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7CF9" w:rsidRPr="00E80028" w:rsidRDefault="00763D32" w:rsidP="00045032">
      <w:pPr>
        <w:spacing w:line="360" w:lineRule="auto"/>
        <w:ind w:left="72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Введение</w:t>
      </w:r>
    </w:p>
    <w:p w:rsidR="00763D32" w:rsidRPr="00E80028" w:rsidRDefault="00763D32" w:rsidP="00045032">
      <w:pPr>
        <w:spacing w:line="360" w:lineRule="auto"/>
        <w:ind w:left="72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Актуальность темы –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Современный мир стал свидетелем интенсивного развития технологий и автоматизации процессов во всех сферах деятельн</w:t>
      </w:r>
      <w:r w:rsidR="00B85BA1" w:rsidRPr="00E80028">
        <w:rPr>
          <w:sz w:val="28"/>
          <w:szCs w:val="28"/>
        </w:rPr>
        <w:t>ости</w:t>
      </w:r>
      <w:r w:rsidRPr="00E80028">
        <w:rPr>
          <w:sz w:val="28"/>
          <w:szCs w:val="28"/>
        </w:rPr>
        <w:t xml:space="preserve">. Актуальность темы создания удаленной системы управления переносной мини-теплицей обусловлена растущим интересом к современным технологиям в области сельского хозяйства и увеличением потребности в свежих овощах, ягодах и зелени круглый год. Данная </w:t>
      </w:r>
      <w:r w:rsidR="00B85BA1" w:rsidRPr="00E80028">
        <w:rPr>
          <w:sz w:val="28"/>
          <w:szCs w:val="28"/>
        </w:rPr>
        <w:t>тема</w:t>
      </w:r>
      <w:r w:rsidRPr="00E80028">
        <w:rPr>
          <w:sz w:val="28"/>
          <w:szCs w:val="28"/>
        </w:rPr>
        <w:t xml:space="preserve"> может быть полезна как для обычного человека, желающего выращивать свежие продукты в домашних условиях, так и для ресторанов и сельхоз предприятий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 xml:space="preserve">Разработка удаленной системы управления переносной мини-теплицей позволит обычным людям выращивать овощи, ягоды и декоративные растения в любое время года в домашних условиях, что является важным шагом в </w:t>
      </w:r>
      <w:r w:rsidR="00B85BA1" w:rsidRPr="00E80028">
        <w:rPr>
          <w:sz w:val="28"/>
          <w:szCs w:val="28"/>
        </w:rPr>
        <w:t xml:space="preserve">направлении экологии, автономности и </w:t>
      </w:r>
      <w:proofErr w:type="spellStart"/>
      <w:r w:rsidR="00B85BA1" w:rsidRPr="00E80028">
        <w:rPr>
          <w:sz w:val="28"/>
          <w:szCs w:val="28"/>
        </w:rPr>
        <w:t>самообеспечения</w:t>
      </w:r>
      <w:proofErr w:type="spellEnd"/>
      <w:r w:rsidR="00B85BA1" w:rsidRPr="00E80028">
        <w:rPr>
          <w:sz w:val="28"/>
          <w:szCs w:val="28"/>
        </w:rPr>
        <w:t xml:space="preserve"> хозяйств, </w:t>
      </w:r>
      <w:r w:rsidRPr="00E80028">
        <w:rPr>
          <w:sz w:val="28"/>
          <w:szCs w:val="28"/>
        </w:rPr>
        <w:t xml:space="preserve">экономии средств на покупку продуктов. Для ресторанов и других предприятий общественного питания, выращивание </w:t>
      </w:r>
      <w:proofErr w:type="spellStart"/>
      <w:r w:rsidRPr="00E80028">
        <w:rPr>
          <w:sz w:val="28"/>
          <w:szCs w:val="28"/>
        </w:rPr>
        <w:t>микрозелени</w:t>
      </w:r>
      <w:proofErr w:type="spellEnd"/>
      <w:r w:rsidRPr="00E80028">
        <w:rPr>
          <w:sz w:val="28"/>
          <w:szCs w:val="28"/>
        </w:rPr>
        <w:t xml:space="preserve"> и ягод </w:t>
      </w:r>
      <w:r w:rsidR="00B85BA1" w:rsidRPr="00E80028">
        <w:rPr>
          <w:sz w:val="28"/>
          <w:szCs w:val="28"/>
        </w:rPr>
        <w:t>в</w:t>
      </w:r>
      <w:r w:rsidRPr="00E80028">
        <w:rPr>
          <w:sz w:val="28"/>
          <w:szCs w:val="28"/>
        </w:rPr>
        <w:t xml:space="preserve"> мини-теплицах с помощью удаленной системы управления может стать выгодным и экономически эффективным решением, позволяющим сократить затраты на закупку свежих ингредиентов и обеспечить высокое качество блюд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Одним из основных преимуществ создания удаленной системы управления переносной мини-теплицей является возможность контролировать все процессы выращивания растений удаленно с помощью мобильного устройства</w:t>
      </w:r>
      <w:r w:rsidR="00B85BA1" w:rsidRPr="00E80028">
        <w:rPr>
          <w:sz w:val="28"/>
          <w:szCs w:val="28"/>
        </w:rPr>
        <w:t xml:space="preserve"> или компьютера</w:t>
      </w:r>
      <w:r w:rsidRPr="00E80028">
        <w:rPr>
          <w:sz w:val="28"/>
          <w:szCs w:val="28"/>
        </w:rPr>
        <w:t xml:space="preserve">. Это позволит пользователям получать информацию о температуре, влажности почвы и воздуха, уровне освещенности и других показателях, а </w:t>
      </w:r>
      <w:r w:rsidRPr="00E80028">
        <w:rPr>
          <w:sz w:val="28"/>
          <w:szCs w:val="28"/>
        </w:rPr>
        <w:lastRenderedPageBreak/>
        <w:t>также управлять системой полива, освещения и вентиляции</w:t>
      </w:r>
      <w:r w:rsidR="00B85BA1" w:rsidRPr="00E80028">
        <w:rPr>
          <w:sz w:val="28"/>
          <w:szCs w:val="28"/>
        </w:rPr>
        <w:t xml:space="preserve"> из любой точки планеты</w:t>
      </w:r>
      <w:r w:rsidRPr="00E80028">
        <w:rPr>
          <w:sz w:val="28"/>
          <w:szCs w:val="28"/>
        </w:rPr>
        <w:t>. В результате, это существенно улучшит процесс выращивания овощей и растений в условиях городской среды и сельского хозяйства, способствуя повышению качества продукции и улучшению экологической ситуации в стране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Создание удаленной системы управления теплиц</w:t>
      </w:r>
      <w:r w:rsidR="00B85BA1" w:rsidRPr="00E80028">
        <w:rPr>
          <w:sz w:val="28"/>
          <w:szCs w:val="28"/>
        </w:rPr>
        <w:t>ами</w:t>
      </w:r>
      <w:r w:rsidRPr="00E80028">
        <w:rPr>
          <w:sz w:val="28"/>
          <w:szCs w:val="28"/>
        </w:rPr>
        <w:t xml:space="preserve"> также может быть полезн</w:t>
      </w:r>
      <w:r w:rsidR="00B85BA1" w:rsidRPr="00E80028">
        <w:rPr>
          <w:sz w:val="28"/>
          <w:szCs w:val="28"/>
        </w:rPr>
        <w:t>а</w:t>
      </w:r>
      <w:r w:rsidRPr="00E80028">
        <w:rPr>
          <w:sz w:val="28"/>
          <w:szCs w:val="28"/>
        </w:rPr>
        <w:t xml:space="preserve"> </w:t>
      </w:r>
      <w:r w:rsidR="00B85BA1" w:rsidRPr="00E80028">
        <w:rPr>
          <w:sz w:val="28"/>
          <w:szCs w:val="28"/>
        </w:rPr>
        <w:t>для сельскохозяйственной</w:t>
      </w:r>
      <w:r w:rsidRPr="00E80028">
        <w:rPr>
          <w:sz w:val="28"/>
          <w:szCs w:val="28"/>
        </w:rPr>
        <w:t xml:space="preserve"> промышленности в целом, обеспечивая более эффективное и точное управление производственными процессами, а также улучшение качества и урожайности продукции.</w:t>
      </w:r>
    </w:p>
    <w:p w:rsidR="00763D32" w:rsidRPr="00E80028" w:rsidRDefault="00763D32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Цель работы –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Целью данной работы является создание удаленной системы управления переносной мини-теплицей, которая позволит обеспечить круглогодичное выращивание овощей, ягод и декоративных растений в домашних условиях. Данная система будет представлять собой комплекс из аппаратного и программного обеспечения, которое позволит управлять теплицей из любой точки мира с помощью интернета. Основная задача заключается в создании удобного и эффективного способа выращивания растений в условиях ограниченного пространства и времени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 xml:space="preserve">В рамках работы будут рассмотрены существующие подходы к управлению теплицами и разработана новая система, которая будет основана на использовании современных технологий интернета вещей и удаленного управления. Результатом работы будет готовый прототип системы, который можно будет использовать для реализации проектов в области сельского </w:t>
      </w:r>
      <w:r w:rsidRPr="00E80028">
        <w:rPr>
          <w:sz w:val="28"/>
          <w:szCs w:val="28"/>
        </w:rPr>
        <w:lastRenderedPageBreak/>
        <w:t>хозяйства и создания удобных условий для выращивания растений в домашних условиях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</w:p>
    <w:p w:rsidR="00763D32" w:rsidRPr="00E80028" w:rsidRDefault="00763D32" w:rsidP="00045032">
      <w:pPr>
        <w:spacing w:line="360" w:lineRule="auto"/>
        <w:ind w:left="72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Основные задачи –</w:t>
      </w:r>
    </w:p>
    <w:p w:rsidR="00763D32" w:rsidRPr="00E80028" w:rsidRDefault="00B85BA1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</w:t>
      </w:r>
      <w:r w:rsidR="00631775" w:rsidRPr="00E80028">
        <w:rPr>
          <w:rFonts w:ascii="Times New Roman" w:hAnsi="Times New Roman" w:cs="Times New Roman"/>
          <w:sz w:val="28"/>
          <w:szCs w:val="28"/>
        </w:rPr>
        <w:t>оздание и разработка базы данных для хранения информации о состоянии теплицы, ее настройках, пользователях</w:t>
      </w:r>
      <w:r w:rsidRPr="00E80028">
        <w:rPr>
          <w:rFonts w:ascii="Times New Roman" w:hAnsi="Times New Roman" w:cs="Times New Roman"/>
          <w:sz w:val="28"/>
          <w:szCs w:val="28"/>
        </w:rPr>
        <w:t xml:space="preserve"> системы</w:t>
      </w:r>
      <w:r w:rsidR="00631775" w:rsidRPr="00E80028">
        <w:rPr>
          <w:rFonts w:ascii="Times New Roman" w:hAnsi="Times New Roman" w:cs="Times New Roman"/>
          <w:sz w:val="28"/>
          <w:szCs w:val="28"/>
        </w:rPr>
        <w:t xml:space="preserve"> и производимых измерениях.</w:t>
      </w:r>
    </w:p>
    <w:p w:rsidR="00631775" w:rsidRPr="00E80028" w:rsidRDefault="00631775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оздание и разработка архитектуры веб-сервисов для реализации всего нео</w:t>
      </w:r>
      <w:r w:rsidR="00B85BA1" w:rsidRPr="00E80028">
        <w:rPr>
          <w:rFonts w:ascii="Times New Roman" w:hAnsi="Times New Roman" w:cs="Times New Roman"/>
          <w:sz w:val="28"/>
          <w:szCs w:val="28"/>
        </w:rPr>
        <w:t>бходимого функционала системы, способного выдерживать необходимую нагрузку и обеспечивать заданную задержку.</w:t>
      </w:r>
    </w:p>
    <w:p w:rsidR="00631775" w:rsidRPr="00E80028" w:rsidRDefault="00631775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оздание и разработка прототипа теплицы и программирование микроконтроллера, который будет обеспечивать связь</w:t>
      </w:r>
      <w:r w:rsidR="00B85BA1" w:rsidRPr="00E80028">
        <w:rPr>
          <w:rFonts w:ascii="Times New Roman" w:hAnsi="Times New Roman" w:cs="Times New Roman"/>
          <w:sz w:val="28"/>
          <w:szCs w:val="28"/>
        </w:rPr>
        <w:t xml:space="preserve"> между теплицей и веб-сервисами, а также </w:t>
      </w:r>
      <w:r w:rsidR="00321ADE" w:rsidRPr="00E80028">
        <w:rPr>
          <w:rFonts w:ascii="Times New Roman" w:hAnsi="Times New Roman" w:cs="Times New Roman"/>
          <w:sz w:val="28"/>
          <w:szCs w:val="28"/>
        </w:rPr>
        <w:t>обрабатывать данные с датчиков и поддерживать автономный режим работы.</w:t>
      </w:r>
    </w:p>
    <w:p w:rsidR="00631775" w:rsidRPr="00E80028" w:rsidRDefault="00631775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Создание удобного </w:t>
      </w:r>
      <w:r w:rsidR="00321ADE" w:rsidRPr="00E80028">
        <w:rPr>
          <w:rFonts w:ascii="Times New Roman" w:hAnsi="Times New Roman" w:cs="Times New Roman"/>
          <w:sz w:val="28"/>
          <w:szCs w:val="28"/>
        </w:rPr>
        <w:t xml:space="preserve">и интуитивно понятного </w:t>
      </w:r>
      <w:r w:rsidRPr="00E80028">
        <w:rPr>
          <w:rFonts w:ascii="Times New Roman" w:hAnsi="Times New Roman" w:cs="Times New Roman"/>
          <w:sz w:val="28"/>
          <w:szCs w:val="28"/>
        </w:rPr>
        <w:t>пользовательского интерфейса для использования системы.</w:t>
      </w:r>
    </w:p>
    <w:p w:rsidR="00763D32" w:rsidRPr="00E80028" w:rsidRDefault="00763D32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Архитектура системы</w:t>
      </w:r>
      <w:r w:rsidR="00E16B89" w:rsidRPr="00E80028">
        <w:rPr>
          <w:rFonts w:ascii="Times New Roman" w:hAnsi="Times New Roman" w:cs="Times New Roman"/>
          <w:sz w:val="28"/>
          <w:szCs w:val="28"/>
        </w:rPr>
        <w:t xml:space="preserve"> и ее сервисы</w:t>
      </w:r>
    </w:p>
    <w:p w:rsidR="00321ADE" w:rsidRPr="00E80028" w:rsidRDefault="00BC54BF" w:rsidP="00045032">
      <w:pPr>
        <w:pStyle w:val="a4"/>
        <w:numPr>
          <w:ilvl w:val="0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Разработка архитектуры</w:t>
      </w:r>
    </w:p>
    <w:p w:rsidR="00F5366F" w:rsidRPr="00E80028" w:rsidRDefault="000D462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В данном разделе будут подробно описаны основные архитектурные решения, принятые п</w:t>
      </w:r>
      <w:r w:rsidR="00BC54BF" w:rsidRPr="00E80028">
        <w:rPr>
          <w:rFonts w:ascii="Times New Roman" w:hAnsi="Times New Roman" w:cs="Times New Roman"/>
          <w:sz w:val="28"/>
          <w:szCs w:val="28"/>
        </w:rPr>
        <w:t>ри разработке системы, а также факторы, повлиявшие на их выбор.</w:t>
      </w:r>
    </w:p>
    <w:p w:rsidR="00BC54BF" w:rsidRPr="00E80028" w:rsidRDefault="00BC54BF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«Тонкий клиент»</w:t>
      </w:r>
    </w:p>
    <w:p w:rsidR="00BC54BF" w:rsidRPr="00E80028" w:rsidRDefault="00BC54BF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Учтенные факторы:</w:t>
      </w:r>
    </w:p>
    <w:p w:rsidR="00A941F7" w:rsidRPr="00E80028" w:rsidRDefault="00A941F7" w:rsidP="00045032">
      <w:pPr>
        <w:pStyle w:val="a4"/>
        <w:numPr>
          <w:ilvl w:val="0"/>
          <w:numId w:val="5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Ограничения микроконтроллера </w:t>
      </w:r>
      <w:r w:rsidR="000D462D" w:rsidRPr="00E80028">
        <w:rPr>
          <w:rFonts w:ascii="Times New Roman" w:hAnsi="Times New Roman" w:cs="Times New Roman"/>
          <w:sz w:val="28"/>
          <w:szCs w:val="28"/>
        </w:rPr>
        <w:t>–</w:t>
      </w:r>
      <w:r w:rsidRPr="00E80028">
        <w:rPr>
          <w:rFonts w:ascii="Times New Roman" w:hAnsi="Times New Roman" w:cs="Times New Roman"/>
          <w:sz w:val="28"/>
          <w:szCs w:val="28"/>
        </w:rPr>
        <w:t xml:space="preserve"> микроконтроллеры</w:t>
      </w:r>
      <w:r w:rsidR="000D462D" w:rsidRPr="00E80028">
        <w:rPr>
          <w:rFonts w:ascii="Times New Roman" w:hAnsi="Times New Roman" w:cs="Times New Roman"/>
          <w:sz w:val="28"/>
          <w:szCs w:val="28"/>
        </w:rPr>
        <w:t xml:space="preserve"> имеют ограниченный объем памяти и вычислительных мощностей, что сильно ограничивает возможность реализации логики на стороне пользователя.</w:t>
      </w:r>
    </w:p>
    <w:p w:rsidR="000D462D" w:rsidRPr="00E80028" w:rsidRDefault="000D462D" w:rsidP="00045032">
      <w:pPr>
        <w:pStyle w:val="a4"/>
        <w:numPr>
          <w:ilvl w:val="0"/>
          <w:numId w:val="5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80028">
        <w:rPr>
          <w:rFonts w:ascii="Times New Roman" w:hAnsi="Times New Roman" w:cs="Times New Roman"/>
          <w:sz w:val="28"/>
          <w:szCs w:val="28"/>
        </w:rPr>
        <w:t>Обновляемость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 xml:space="preserve"> - изменения в функционале системы могут потребовать изменения кода микроконтроллера, для чего каждому пользователю необходимо будет лично подключить теплицу к ПК и </w:t>
      </w:r>
      <w:proofErr w:type="spellStart"/>
      <w:r w:rsidRPr="00E80028">
        <w:rPr>
          <w:rFonts w:ascii="Times New Roman" w:hAnsi="Times New Roman" w:cs="Times New Roman"/>
          <w:sz w:val="28"/>
          <w:szCs w:val="28"/>
        </w:rPr>
        <w:t>перепрошить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 xml:space="preserve"> микроконтроллер.</w:t>
      </w:r>
    </w:p>
    <w:p w:rsidR="000D462D" w:rsidRPr="00E80028" w:rsidRDefault="000D462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В связи с данными факторами для системы было принято решение выбрать архитектуру «Тонкий клиент», роль клиента в которой будет исполнять микроконтроллер, а роль сервера – веб-сервисы на виртуальных машинах.</w:t>
      </w:r>
    </w:p>
    <w:p w:rsidR="00BC54BF" w:rsidRPr="00E80028" w:rsidRDefault="00BC54BF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Таким образом, большая часть обработки и хранения данных будет происходить на серверной стороне, функционал микроконтроллера будет ограничен только поддержкой системных функций, отправлением данных с датчиков и исполнением максимально простых команд.</w:t>
      </w:r>
    </w:p>
    <w:p w:rsidR="00197F7D" w:rsidRPr="00E80028" w:rsidRDefault="00197F7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197F7D" w:rsidRPr="00E80028" w:rsidRDefault="00913B71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  <w:lang w:val="en-US"/>
        </w:rPr>
        <w:lastRenderedPageBreak/>
        <w:t>RESTful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>.</w:t>
      </w:r>
    </w:p>
    <w:p w:rsidR="00C87AC0" w:rsidRPr="00E80028" w:rsidRDefault="00C87AC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Учтенные факторы:</w:t>
      </w:r>
    </w:p>
    <w:p w:rsidR="00C87AC0" w:rsidRPr="00E80028" w:rsidRDefault="00C87AC0" w:rsidP="00045032">
      <w:pPr>
        <w:pStyle w:val="a4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Расширяемость </w:t>
      </w:r>
      <w:r w:rsidR="00402723" w:rsidRPr="00E80028">
        <w:rPr>
          <w:rFonts w:ascii="Times New Roman" w:hAnsi="Times New Roman" w:cs="Times New Roman"/>
          <w:sz w:val="28"/>
          <w:szCs w:val="28"/>
        </w:rPr>
        <w:t>–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="00402723" w:rsidRPr="00E80028">
        <w:rPr>
          <w:rFonts w:ascii="Times New Roman" w:hAnsi="Times New Roman" w:cs="Times New Roman"/>
          <w:sz w:val="28"/>
          <w:szCs w:val="28"/>
        </w:rPr>
        <w:t>система должна обеспечивать возможность быстрого внесения новой функциональности и изменения уже существующей</w:t>
      </w:r>
      <w:r w:rsidR="00913B71" w:rsidRPr="00E80028">
        <w:rPr>
          <w:rFonts w:ascii="Times New Roman" w:hAnsi="Times New Roman" w:cs="Times New Roman"/>
          <w:sz w:val="28"/>
          <w:szCs w:val="28"/>
        </w:rPr>
        <w:t xml:space="preserve"> без необходимости серьезных изменений в архитектуре</w:t>
      </w:r>
      <w:r w:rsidR="00402723" w:rsidRPr="00E80028">
        <w:rPr>
          <w:rFonts w:ascii="Times New Roman" w:hAnsi="Times New Roman" w:cs="Times New Roman"/>
          <w:sz w:val="28"/>
          <w:szCs w:val="28"/>
        </w:rPr>
        <w:t xml:space="preserve">. Это связанно с широким спектром целевой аудитории – </w:t>
      </w:r>
      <w:r w:rsidR="00913B71" w:rsidRPr="00E80028">
        <w:rPr>
          <w:rFonts w:ascii="Times New Roman" w:hAnsi="Times New Roman" w:cs="Times New Roman"/>
          <w:sz w:val="28"/>
          <w:szCs w:val="28"/>
        </w:rPr>
        <w:t>от сельскохозяйственной</w:t>
      </w:r>
      <w:r w:rsidR="00402723" w:rsidRPr="00E80028">
        <w:rPr>
          <w:rFonts w:ascii="Times New Roman" w:hAnsi="Times New Roman" w:cs="Times New Roman"/>
          <w:sz w:val="28"/>
          <w:szCs w:val="28"/>
        </w:rPr>
        <w:t xml:space="preserve"> промышленности до физических лиц.</w:t>
      </w:r>
    </w:p>
    <w:p w:rsidR="00402723" w:rsidRPr="00E80028" w:rsidRDefault="00402723" w:rsidP="00045032">
      <w:pPr>
        <w:pStyle w:val="a4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Вариативность </w:t>
      </w:r>
      <w:proofErr w:type="spellStart"/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 xml:space="preserve">-клиентов – дальнейшее развитие системы может потребовать создания множества различных </w:t>
      </w:r>
      <w:proofErr w:type="spellStart"/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 xml:space="preserve"> клиентов для пользователей – сайт, мобильное приложение,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Pr="00E80028">
        <w:rPr>
          <w:rFonts w:ascii="Times New Roman" w:hAnsi="Times New Roman" w:cs="Times New Roman"/>
          <w:sz w:val="28"/>
          <w:szCs w:val="28"/>
        </w:rPr>
        <w:t xml:space="preserve"> приложение, боты для социальных сетей и т.д., в связи с чем серверное приложение должно предоставлять </w:t>
      </w:r>
      <w:r w:rsidR="00913B71" w:rsidRPr="00E80028">
        <w:rPr>
          <w:rFonts w:ascii="Times New Roman" w:hAnsi="Times New Roman" w:cs="Times New Roman"/>
          <w:sz w:val="28"/>
          <w:szCs w:val="28"/>
        </w:rPr>
        <w:t>единообразное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913B71" w:rsidRPr="00E80028">
        <w:rPr>
          <w:rFonts w:ascii="Times New Roman" w:hAnsi="Times New Roman" w:cs="Times New Roman"/>
          <w:sz w:val="28"/>
          <w:szCs w:val="28"/>
        </w:rPr>
        <w:t xml:space="preserve"> для всех клиентов</w:t>
      </w:r>
      <w:r w:rsidRPr="00E80028">
        <w:rPr>
          <w:rFonts w:ascii="Times New Roman" w:hAnsi="Times New Roman" w:cs="Times New Roman"/>
          <w:sz w:val="28"/>
          <w:szCs w:val="28"/>
        </w:rPr>
        <w:t>.</w:t>
      </w:r>
    </w:p>
    <w:p w:rsidR="00402723" w:rsidRPr="00E80028" w:rsidRDefault="00402723" w:rsidP="00045032">
      <w:pPr>
        <w:pStyle w:val="a4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Сложность тестирования – в процессе работы приложения, входящие </w:t>
      </w:r>
      <w:proofErr w:type="gramStart"/>
      <w:r w:rsidRPr="00E80028">
        <w:rPr>
          <w:rFonts w:ascii="Times New Roman" w:hAnsi="Times New Roman" w:cs="Times New Roman"/>
          <w:sz w:val="28"/>
          <w:szCs w:val="28"/>
        </w:rPr>
        <w:t>данные</w:t>
      </w:r>
      <w:proofErr w:type="gramEnd"/>
      <w:r w:rsidRPr="00E80028">
        <w:rPr>
          <w:rFonts w:ascii="Times New Roman" w:hAnsi="Times New Roman" w:cs="Times New Roman"/>
          <w:sz w:val="28"/>
          <w:szCs w:val="28"/>
        </w:rPr>
        <w:t xml:space="preserve"> будут проходить через большое количество операций – приведение к системе СИ, анализ для работы автоматических систем управление, запись в БД и др. Данный фактор серьезно усложняет тестирование системы и создает потребность в возможности тестирования работы на различных этапах обработки данных.</w:t>
      </w:r>
    </w:p>
    <w:p w:rsidR="000D462D" w:rsidRPr="00E80028" w:rsidRDefault="00402723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В связи с данными факторами для серверного приложения было принято решение выбрать паттерн архитектуры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="00913B71" w:rsidRPr="00E80028">
        <w:rPr>
          <w:rFonts w:ascii="Times New Roman" w:hAnsi="Times New Roman" w:cs="Times New Roman"/>
          <w:sz w:val="28"/>
          <w:szCs w:val="28"/>
          <w:lang w:val="en-US"/>
        </w:rPr>
        <w:t>ful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80028">
        <w:rPr>
          <w:rFonts w:ascii="Times New Roman" w:hAnsi="Times New Roman" w:cs="Times New Roman"/>
          <w:sz w:val="28"/>
          <w:szCs w:val="28"/>
        </w:rPr>
        <w:t xml:space="preserve"> трехслойной архитектурой.</w:t>
      </w:r>
    </w:p>
    <w:p w:rsidR="00913B71" w:rsidRPr="00E80028" w:rsidRDefault="00913B71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Таким образом разделение приложения на слои позволит реализовать принципы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SOLID</w:t>
      </w:r>
      <w:r w:rsidRPr="00E80028">
        <w:rPr>
          <w:rFonts w:ascii="Times New Roman" w:hAnsi="Times New Roman" w:cs="Times New Roman"/>
          <w:sz w:val="28"/>
          <w:szCs w:val="28"/>
        </w:rPr>
        <w:t xml:space="preserve">, что обеспечит легкую расширяемость функционала и возможность тестирования корректности обработки данных на различных слоях, а слой представления данных </w:t>
      </w:r>
      <w:r w:rsidRPr="00E80028">
        <w:rPr>
          <w:rFonts w:ascii="Times New Roman" w:hAnsi="Times New Roman" w:cs="Times New Roman"/>
          <w:sz w:val="28"/>
          <w:szCs w:val="28"/>
        </w:rPr>
        <w:lastRenderedPageBreak/>
        <w:t xml:space="preserve">организованный в стиле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Pr="00E80028">
        <w:rPr>
          <w:rFonts w:ascii="Times New Roman" w:hAnsi="Times New Roman" w:cs="Times New Roman"/>
          <w:sz w:val="28"/>
          <w:szCs w:val="28"/>
        </w:rPr>
        <w:t xml:space="preserve"> – единообразный унифицированный интерфейс для различных </w:t>
      </w:r>
      <w:proofErr w:type="spellStart"/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>-клиентов.</w:t>
      </w:r>
    </w:p>
    <w:p w:rsidR="000D462D" w:rsidRPr="00E80028" w:rsidRDefault="000D462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913B71" w:rsidRPr="00E80028" w:rsidRDefault="00913B71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«Диспетчер»</w:t>
      </w:r>
    </w:p>
    <w:p w:rsidR="00913B71" w:rsidRPr="00E80028" w:rsidRDefault="00913B71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Учтенные факторы:</w:t>
      </w:r>
    </w:p>
    <w:p w:rsidR="00913B71" w:rsidRPr="00E80028" w:rsidRDefault="00913B71" w:rsidP="00045032">
      <w:pPr>
        <w:pStyle w:val="a4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Большой объем данных – для возможности реализации автоматического управления теплицей и </w:t>
      </w:r>
      <w:r w:rsidR="004E25FD" w:rsidRPr="00E80028">
        <w:rPr>
          <w:rFonts w:ascii="Times New Roman" w:hAnsi="Times New Roman" w:cs="Times New Roman"/>
          <w:sz w:val="28"/>
          <w:szCs w:val="28"/>
        </w:rPr>
        <w:t>фиксации статистических выбросов во входящих данных</w:t>
      </w:r>
      <w:r w:rsidRPr="00E80028">
        <w:rPr>
          <w:rFonts w:ascii="Times New Roman" w:hAnsi="Times New Roman" w:cs="Times New Roman"/>
          <w:sz w:val="28"/>
          <w:szCs w:val="28"/>
        </w:rPr>
        <w:t xml:space="preserve"> каждая теплица на постоянной основе</w:t>
      </w:r>
      <w:r w:rsidR="004E25FD" w:rsidRPr="00E80028">
        <w:rPr>
          <w:rFonts w:ascii="Times New Roman" w:hAnsi="Times New Roman" w:cs="Times New Roman"/>
          <w:sz w:val="28"/>
          <w:szCs w:val="28"/>
        </w:rPr>
        <w:t xml:space="preserve"> и с достаточной частотой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="004E25FD" w:rsidRPr="00E80028">
        <w:rPr>
          <w:rFonts w:ascii="Times New Roman" w:hAnsi="Times New Roman" w:cs="Times New Roman"/>
          <w:sz w:val="28"/>
          <w:szCs w:val="28"/>
        </w:rPr>
        <w:t>должна отправлять результаты измерений параметров среды</w:t>
      </w:r>
      <w:r w:rsidRPr="00E80028">
        <w:rPr>
          <w:rFonts w:ascii="Times New Roman" w:hAnsi="Times New Roman" w:cs="Times New Roman"/>
          <w:sz w:val="28"/>
          <w:szCs w:val="28"/>
        </w:rPr>
        <w:t>.</w:t>
      </w:r>
      <w:r w:rsidR="004E25FD" w:rsidRPr="00E80028">
        <w:rPr>
          <w:rFonts w:ascii="Times New Roman" w:hAnsi="Times New Roman" w:cs="Times New Roman"/>
          <w:sz w:val="28"/>
          <w:szCs w:val="28"/>
        </w:rPr>
        <w:t xml:space="preserve"> Однако, полная обработка и запись данных в БД –трудоемкий процесс, более того, теплица не является объектом критически важной инфраструктуры и для пользователя нет необходимости хранить результаты с той же точностью и частотой, которая нужна для данного функционала.</w:t>
      </w:r>
    </w:p>
    <w:p w:rsidR="007253CE" w:rsidRPr="00E80028" w:rsidRDefault="004E25FD" w:rsidP="00045032">
      <w:pPr>
        <w:pStyle w:val="a4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Масштабирование </w:t>
      </w:r>
      <w:r w:rsidR="007253CE" w:rsidRPr="00E80028">
        <w:rPr>
          <w:rFonts w:ascii="Times New Roman" w:hAnsi="Times New Roman" w:cs="Times New Roman"/>
          <w:sz w:val="28"/>
          <w:szCs w:val="28"/>
        </w:rPr>
        <w:t>–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="007253CE" w:rsidRPr="00E80028">
        <w:rPr>
          <w:rFonts w:ascii="Times New Roman" w:hAnsi="Times New Roman" w:cs="Times New Roman"/>
          <w:sz w:val="28"/>
          <w:szCs w:val="28"/>
        </w:rPr>
        <w:t xml:space="preserve">с увеличением числа пользователей система должна легко масштабироваться для обеспечения заданного уровня задержки управления. Однако создание нескольких экземпляров </w:t>
      </w:r>
      <w:r w:rsidR="007253CE"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7253CE" w:rsidRPr="00E80028">
        <w:rPr>
          <w:rFonts w:ascii="Times New Roman" w:hAnsi="Times New Roman" w:cs="Times New Roman"/>
          <w:sz w:val="28"/>
          <w:szCs w:val="28"/>
        </w:rPr>
        <w:t xml:space="preserve"> может спровоцировать «гонку за ресурсы» за ресурсы БД</w:t>
      </w:r>
    </w:p>
    <w:p w:rsidR="004E25FD" w:rsidRPr="00E80028" w:rsidRDefault="007253C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В связи с данных факторами было принято решение создание отдельного сервиса между клиентом-микроконтроллером и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 xml:space="preserve"> – диспетчера. Данный сервис будет получать от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 xml:space="preserve"> текущую конфигурацию для подключаемого микроконтроллера, генерировать для него команды</w:t>
      </w:r>
      <w:r w:rsidR="008B66F4" w:rsidRPr="00E80028">
        <w:rPr>
          <w:rFonts w:ascii="Times New Roman" w:hAnsi="Times New Roman" w:cs="Times New Roman"/>
          <w:sz w:val="28"/>
          <w:szCs w:val="28"/>
        </w:rPr>
        <w:t xml:space="preserve"> на основе входящих данных и отправлять </w:t>
      </w:r>
      <w:r w:rsidR="008B66F4"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B66F4" w:rsidRPr="00E80028">
        <w:rPr>
          <w:rFonts w:ascii="Times New Roman" w:hAnsi="Times New Roman" w:cs="Times New Roman"/>
          <w:sz w:val="28"/>
          <w:szCs w:val="28"/>
        </w:rPr>
        <w:t xml:space="preserve"> усредненные результаты измерений за определенный период.</w:t>
      </w:r>
    </w:p>
    <w:p w:rsidR="00AF6B26" w:rsidRPr="00E80028" w:rsidRDefault="008B66F4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айт и «конфигуратор»</w:t>
      </w:r>
    </w:p>
    <w:p w:rsidR="008B66F4" w:rsidRPr="00E80028" w:rsidRDefault="008B66F4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lastRenderedPageBreak/>
        <w:t xml:space="preserve">В качестве основного </w:t>
      </w:r>
      <w:proofErr w:type="spellStart"/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>-клиента для данной системы было принято решение разработать отдельный сайт. Он наиболее универсален, так как изначально доступен для большинства устройств и предоставляет больше возможностей для реализации функционала чем приложения и боты для социальных сетей.</w:t>
      </w:r>
    </w:p>
    <w:p w:rsidR="008B66F4" w:rsidRPr="00E80028" w:rsidRDefault="008B66F4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8B66F4" w:rsidRDefault="008B66F4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Также существует потребность в создании «конфигуратора» -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Pr="00E80028">
        <w:rPr>
          <w:rFonts w:ascii="Times New Roman" w:hAnsi="Times New Roman" w:cs="Times New Roman"/>
          <w:sz w:val="28"/>
          <w:szCs w:val="28"/>
        </w:rPr>
        <w:t xml:space="preserve"> приложения для первоначальной настройки теплицы</w:t>
      </w:r>
      <w:r w:rsidR="00E80028" w:rsidRPr="00E80028">
        <w:rPr>
          <w:rFonts w:ascii="Times New Roman" w:hAnsi="Times New Roman" w:cs="Times New Roman"/>
          <w:sz w:val="28"/>
          <w:szCs w:val="28"/>
        </w:rPr>
        <w:t xml:space="preserve">. Приложение должно взаимодействовать с подключенной к ПК по </w:t>
      </w:r>
      <w:r w:rsidR="00E80028" w:rsidRPr="00E80028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="00E80028" w:rsidRPr="00E80028">
        <w:rPr>
          <w:rFonts w:ascii="Times New Roman" w:hAnsi="Times New Roman" w:cs="Times New Roman"/>
          <w:sz w:val="28"/>
          <w:szCs w:val="28"/>
        </w:rPr>
        <w:t xml:space="preserve"> порту теплицей, давая возможность пользователю настроить используемую ею </w:t>
      </w:r>
      <w:r w:rsidR="00E80028" w:rsidRPr="00E80028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="00E80028" w:rsidRPr="00E80028">
        <w:rPr>
          <w:rFonts w:ascii="Times New Roman" w:hAnsi="Times New Roman" w:cs="Times New Roman"/>
          <w:sz w:val="28"/>
          <w:szCs w:val="28"/>
        </w:rPr>
        <w:t>-</w:t>
      </w:r>
      <w:r w:rsidR="00E80028" w:rsidRPr="00E80028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E80028" w:rsidRPr="00E80028">
        <w:rPr>
          <w:rFonts w:ascii="Times New Roman" w:hAnsi="Times New Roman" w:cs="Times New Roman"/>
          <w:sz w:val="28"/>
          <w:szCs w:val="28"/>
        </w:rPr>
        <w:t xml:space="preserve"> сеть и зарегистрировать ее в системе под своими данными</w:t>
      </w:r>
      <w:r w:rsidR="00E80028">
        <w:rPr>
          <w:rFonts w:ascii="Times New Roman" w:hAnsi="Times New Roman" w:cs="Times New Roman"/>
          <w:sz w:val="28"/>
        </w:rPr>
        <w:t>.</w:t>
      </w: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Общая архитектура</w:t>
      </w: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проектирования была принята следующая версия архитектуры:</w:t>
      </w:r>
    </w:p>
    <w:p w:rsidR="00681A67" w:rsidRDefault="00681A67" w:rsidP="00045032">
      <w:pPr>
        <w:spacing w:line="360" w:lineRule="auto"/>
        <w:ind w:left="360" w:right="720"/>
        <w:jc w:val="both"/>
      </w:pPr>
      <w:r>
        <w:object w:dxaOrig="6525" w:dyaOrig="6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pt;height:346.5pt" o:ole="">
            <v:imagedata r:id="rId7" o:title=""/>
          </v:shape>
          <o:OLEObject Type="Embed" ProgID="Visio.Drawing.15" ShapeID="_x0000_i1025" DrawAspect="Content" ObjectID="_1744320228" r:id="rId8"/>
        </w:object>
      </w: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E029F0" w:rsidRPr="00BA0C74" w:rsidRDefault="00E029F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ерверные приложения включают в себя: БД,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 xml:space="preserve">, сайт и один или несколько экземпляров диспетчера. </w:t>
      </w:r>
      <w:r w:rsidR="00F5514C">
        <w:rPr>
          <w:rFonts w:ascii="Times New Roman" w:hAnsi="Times New Roman" w:cs="Times New Roman"/>
          <w:sz w:val="28"/>
        </w:rPr>
        <w:t>Экземпляры сервисов</w:t>
      </w:r>
      <w:r>
        <w:rPr>
          <w:rFonts w:ascii="Times New Roman" w:hAnsi="Times New Roman" w:cs="Times New Roman"/>
          <w:sz w:val="28"/>
        </w:rPr>
        <w:t xml:space="preserve"> </w:t>
      </w:r>
      <w:r w:rsidR="00F5514C">
        <w:rPr>
          <w:rFonts w:ascii="Times New Roman" w:hAnsi="Times New Roman" w:cs="Times New Roman"/>
          <w:sz w:val="28"/>
        </w:rPr>
        <w:t xml:space="preserve">распространяются в виде </w:t>
      </w:r>
      <w:r w:rsidR="00F5514C">
        <w:rPr>
          <w:rFonts w:ascii="Times New Roman" w:hAnsi="Times New Roman" w:cs="Times New Roman"/>
          <w:sz w:val="28"/>
          <w:lang w:val="en-US"/>
        </w:rPr>
        <w:t>docker</w:t>
      </w:r>
      <w:r w:rsidR="00F5514C">
        <w:rPr>
          <w:rFonts w:ascii="Times New Roman" w:hAnsi="Times New Roman" w:cs="Times New Roman"/>
          <w:sz w:val="28"/>
        </w:rPr>
        <w:t xml:space="preserve"> образов и могут</w:t>
      </w:r>
      <w:r>
        <w:rPr>
          <w:rFonts w:ascii="Times New Roman" w:hAnsi="Times New Roman" w:cs="Times New Roman"/>
          <w:sz w:val="28"/>
        </w:rPr>
        <w:t xml:space="preserve"> располагаться как на нескольких виртуальных машинах, так и на одной, используя разные порты.</w:t>
      </w:r>
    </w:p>
    <w:p w:rsidR="00F5514C" w:rsidRPr="00F5514C" w:rsidRDefault="00F5514C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Развертывание и тестирование экземпляров приложений автоматизировано по методологии </w:t>
      </w:r>
      <w:r>
        <w:rPr>
          <w:rFonts w:ascii="Times New Roman" w:hAnsi="Times New Roman" w:cs="Times New Roman"/>
          <w:sz w:val="28"/>
          <w:lang w:val="en-US"/>
        </w:rPr>
        <w:t>CI</w:t>
      </w:r>
      <w:r w:rsidRPr="00F5514C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  <w:lang w:val="en-US"/>
        </w:rPr>
        <w:t>CD</w:t>
      </w:r>
      <w:r>
        <w:rPr>
          <w:rFonts w:ascii="Times New Roman" w:hAnsi="Times New Roman" w:cs="Times New Roman"/>
          <w:sz w:val="28"/>
        </w:rPr>
        <w:t>.</w:t>
      </w:r>
    </w:p>
    <w:p w:rsidR="00E029F0" w:rsidRDefault="00E029F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процессе разработки диплома для экономии средств все серверные приложения будут располагаться на одной ВМ. В случае дальнейшего развития проекта и его коммерческого использования целесообразно расположить все приложения на разных ВМ для повышения отказоустойчивости и масштабируемости системы.</w:t>
      </w:r>
    </w:p>
    <w:p w:rsidR="00E029F0" w:rsidRDefault="00F5514C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ложение «конфигуратор» распространяется через сайт и устанавливается на ПК пользователя вместе с необходимыми для сообщения с МК драйверами.</w:t>
      </w:r>
    </w:p>
    <w:p w:rsidR="00F5514C" w:rsidRDefault="00F5514C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щая схема взаимодействия приложений:</w:t>
      </w:r>
    </w:p>
    <w:p w:rsidR="0052573D" w:rsidRDefault="0052573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52573D" w:rsidRDefault="0052573D" w:rsidP="00045032">
      <w:pPr>
        <w:spacing w:line="360" w:lineRule="auto"/>
        <w:ind w:left="360" w:right="720"/>
        <w:jc w:val="both"/>
      </w:pPr>
      <w:r>
        <w:object w:dxaOrig="10306" w:dyaOrig="12150">
          <v:shape id="_x0000_i1026" type="#_x0000_t75" style="width:419.25pt;height:492.75pt" o:ole="">
            <v:imagedata r:id="rId9" o:title=""/>
          </v:shape>
          <o:OLEObject Type="Embed" ProgID="Visio.Drawing.15" ShapeID="_x0000_i1026" DrawAspect="Content" ObjectID="_1744320229" r:id="rId10"/>
        </w:object>
      </w:r>
    </w:p>
    <w:p w:rsidR="00935290" w:rsidRDefault="0093529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1. </w:t>
      </w:r>
      <w:r w:rsidR="00DC3463">
        <w:rPr>
          <w:rFonts w:ascii="Times New Roman" w:hAnsi="Times New Roman" w:cs="Times New Roman"/>
          <w:sz w:val="28"/>
        </w:rPr>
        <w:t>База данных</w:t>
      </w:r>
    </w:p>
    <w:p w:rsidR="00DC3463" w:rsidRDefault="00DC3463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разработки системы выдвинуты следующие требования:</w:t>
      </w:r>
    </w:p>
    <w:p w:rsidR="00DC3463" w:rsidRDefault="00DC3463" w:rsidP="00DC3463">
      <w:pPr>
        <w:pStyle w:val="a4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сокая производительность чтения и записи данных – диспетчер периодически производит как запись усредненных результатов измерений, так и чтение текущей конфигурации контроллера, в связи с чем требуется БД с оптимальной скоростью записи</w:t>
      </w:r>
      <w:r w:rsidRPr="00DC3463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чтения данных.</w:t>
      </w:r>
    </w:p>
    <w:p w:rsidR="00DC3463" w:rsidRDefault="00DC3463" w:rsidP="00DC3463">
      <w:pPr>
        <w:pStyle w:val="a4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оддержка масштабирования и гибкости в добавлении новых таблиц и полей – см 1.2 «Расширяемость»</w:t>
      </w:r>
    </w:p>
    <w:p w:rsidR="00473843" w:rsidRDefault="00DC3463" w:rsidP="00473843">
      <w:pPr>
        <w:pStyle w:val="a4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ткрытый исходный код – на сегодняшний день в Российской федерации</w:t>
      </w:r>
      <w:r w:rsidR="00473843">
        <w:rPr>
          <w:rFonts w:ascii="Times New Roman" w:hAnsi="Times New Roman" w:cs="Times New Roman"/>
          <w:sz w:val="28"/>
        </w:rPr>
        <w:t xml:space="preserve"> происходит массовый отказ от иностранного лицензионного ПО и переход на использование либо отечественных систем, либо систем с открытым исходным кодом.</w:t>
      </w:r>
    </w:p>
    <w:p w:rsidR="00473843" w:rsidRDefault="00473843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ким образом, с учетом всех вышеперечисленных требований, в качестве основной для реализации системы была выбрана реляционная БД </w:t>
      </w:r>
      <w:r>
        <w:rPr>
          <w:rFonts w:ascii="Times New Roman" w:hAnsi="Times New Roman" w:cs="Times New Roman"/>
          <w:sz w:val="28"/>
          <w:lang w:val="en-US"/>
        </w:rPr>
        <w:t>PostgreSQL</w:t>
      </w:r>
      <w:r>
        <w:rPr>
          <w:rFonts w:ascii="Times New Roman" w:hAnsi="Times New Roman" w:cs="Times New Roman"/>
          <w:sz w:val="28"/>
        </w:rPr>
        <w:t xml:space="preserve">, однако, планируется сохранить поддержку подключения других похожих БД, таких как </w:t>
      </w:r>
      <w:r>
        <w:rPr>
          <w:rFonts w:ascii="Times New Roman" w:hAnsi="Times New Roman" w:cs="Times New Roman"/>
          <w:sz w:val="28"/>
          <w:lang w:val="en-US"/>
        </w:rPr>
        <w:t>MySQL</w:t>
      </w:r>
      <w:r>
        <w:rPr>
          <w:rFonts w:ascii="Times New Roman" w:hAnsi="Times New Roman" w:cs="Times New Roman"/>
          <w:sz w:val="28"/>
        </w:rPr>
        <w:t xml:space="preserve"> и </w:t>
      </w:r>
      <w:r>
        <w:rPr>
          <w:rFonts w:ascii="Times New Roman" w:hAnsi="Times New Roman" w:cs="Times New Roman"/>
          <w:sz w:val="28"/>
          <w:lang w:val="en-US"/>
        </w:rPr>
        <w:t>MS</w:t>
      </w:r>
      <w:r w:rsidRPr="0047384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QL</w:t>
      </w:r>
      <w:r w:rsidRPr="00473843">
        <w:rPr>
          <w:rFonts w:ascii="Times New Roman" w:hAnsi="Times New Roman" w:cs="Times New Roman"/>
          <w:sz w:val="28"/>
        </w:rPr>
        <w:t>.</w:t>
      </w:r>
    </w:p>
    <w:p w:rsidR="0097279E" w:rsidRDefault="0097279E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БД:</w:t>
      </w:r>
    </w:p>
    <w:p w:rsidR="007D7CF9" w:rsidRDefault="00E844AC" w:rsidP="00560C8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pict>
          <v:shape id="_x0000_i1027" type="#_x0000_t75" style="width:468pt;height:400.5pt">
            <v:imagedata r:id="rId11" o:title="ap_auth"/>
          </v:shape>
        </w:pi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E844AC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  <w:lang w:val="en-US"/>
              </w:rPr>
            </w:pPr>
            <w:r>
              <w:rPr>
                <w:rFonts w:ascii="Cambria" w:hAnsi="Cambria"/>
                <w:lang w:val="en-US"/>
              </w:rPr>
              <w:lastRenderedPageBreak/>
              <w:t>MC_CONTROLLER_TYPE</w:t>
            </w:r>
            <w:r w:rsidR="00560C81" w:rsidRPr="00560C81">
              <w:rPr>
                <w:rFonts w:ascii="Cambria" w:hAnsi="Cambria"/>
                <w:lang w:val="en-US"/>
              </w:rPr>
              <w:t xml:space="preserve"> – </w:t>
            </w:r>
            <w:r w:rsidR="00560C81">
              <w:rPr>
                <w:rFonts w:ascii="Cambria" w:hAnsi="Cambria"/>
              </w:rPr>
              <w:t>модель</w:t>
            </w:r>
            <w:r w:rsidR="00560C81" w:rsidRPr="00560C81">
              <w:rPr>
                <w:rFonts w:ascii="Cambria" w:hAnsi="Cambria"/>
                <w:lang w:val="en-US"/>
              </w:rPr>
              <w:t xml:space="preserve"> </w:t>
            </w:r>
            <w:r w:rsidR="00560C81">
              <w:rPr>
                <w:rFonts w:ascii="Cambria" w:hAnsi="Cambria"/>
              </w:rPr>
              <w:t>М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0746A7" w:rsidRDefault="007D7CF9" w:rsidP="000746A7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контроллера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_SENSOR_TYPE</w:t>
            </w:r>
            <w:r w:rsidR="00560C81">
              <w:rPr>
                <w:rFonts w:ascii="Cambria" w:hAnsi="Cambria"/>
              </w:rPr>
              <w:t xml:space="preserve"> – модель датчик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BA0C74" w:rsidRDefault="007D7CF9" w:rsidP="000746A7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0746A7" w:rsidRPr="007D7CF9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RCHAR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датчик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ower</w:t>
            </w:r>
          </w:p>
        </w:tc>
        <w:tc>
          <w:tcPr>
            <w:tcW w:w="1417" w:type="dxa"/>
            <w:vAlign w:val="center"/>
          </w:tcPr>
          <w:p w:rsidR="007D7CF9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бочее напряжение датчика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in_value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нимальное значение датчика в 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ax_value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ксимальное значение датчика в 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lgorithm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искриминатор алгоритма для приведения в 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Reverse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ратная зависимость возрастания напряжения к результату измерения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DEVICE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="00560C81">
              <w:rPr>
                <w:rFonts w:ascii="Cambria" w:hAnsi="Cambria"/>
              </w:rPr>
              <w:t xml:space="preserve"> – модель устройств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, генерируемый системой, начиная с 1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девайса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560C81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="00560C81">
              <w:rPr>
                <w:rFonts w:ascii="Cambria" w:hAnsi="Cambria"/>
              </w:rPr>
              <w:t xml:space="preserve"> – версия прошивки М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</w:t>
            </w:r>
            <w:r w:rsidR="000746A7"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7D7CF9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oltage</w:t>
            </w:r>
          </w:p>
        </w:tc>
        <w:tc>
          <w:tcPr>
            <w:tcW w:w="1417" w:type="dxa"/>
            <w:vAlign w:val="center"/>
          </w:tcPr>
          <w:p w:rsidR="000746A7" w:rsidRPr="007D7CF9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орное напряжение микроконтроллера</w:t>
            </w:r>
          </w:p>
        </w:tc>
      </w:tr>
      <w:tr w:rsidR="007D7CF9" w:rsidRPr="000746A7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dc_max</w:t>
            </w:r>
          </w:p>
        </w:tc>
        <w:tc>
          <w:tcPr>
            <w:tcW w:w="1417" w:type="dxa"/>
            <w:vAlign w:val="center"/>
          </w:tcPr>
          <w:p w:rsidR="007D7CF9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Разрядность АЦП</w:t>
            </w:r>
          </w:p>
        </w:tc>
      </w:tr>
    </w:tbl>
    <w:p w:rsidR="007D7CF9" w:rsidRPr="000746A7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0746A7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_SENSOR</w:t>
            </w:r>
            <w:r w:rsidR="00560C81">
              <w:rPr>
                <w:rFonts w:ascii="Cambria" w:hAnsi="Cambria"/>
              </w:rPr>
              <w:t xml:space="preserve"> – датчи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0746A7">
              <w:rPr>
                <w:rFonts w:ascii="Times New Roman" w:hAnsi="Times New Roman" w:cs="Times New Roman"/>
                <w:sz w:val="24"/>
              </w:rPr>
              <w:t xml:space="preserve">) </w:t>
            </w:r>
            <w:r w:rsidRPr="007D7CF9">
              <w:rPr>
                <w:rFonts w:ascii="Times New Roman" w:hAnsi="Times New Roman" w:cs="Times New Roman"/>
                <w:sz w:val="24"/>
              </w:rPr>
              <w:t>Первичный</w:t>
            </w:r>
            <w:r w:rsidRPr="000746A7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ключ</w:t>
            </w:r>
            <w:r w:rsidRPr="000746A7">
              <w:rPr>
                <w:rFonts w:ascii="Times New Roman" w:hAnsi="Times New Roman" w:cs="Times New Roman"/>
                <w:sz w:val="24"/>
              </w:rPr>
              <w:t xml:space="preserve"> — </w:t>
            </w:r>
            <w:r w:rsidRPr="007D7CF9">
              <w:rPr>
                <w:rFonts w:ascii="Times New Roman" w:hAnsi="Times New Roman" w:cs="Times New Roman"/>
                <w:sz w:val="24"/>
              </w:rPr>
              <w:t>а</w:t>
            </w:r>
            <w:r w:rsidR="000746A7"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7D7CF9" w:rsidRPr="000746A7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ntroller_id</w:t>
            </w:r>
          </w:p>
        </w:tc>
        <w:tc>
          <w:tcPr>
            <w:tcW w:w="1417" w:type="dxa"/>
            <w:vAlign w:val="center"/>
          </w:tcPr>
          <w:p w:rsidR="007D7CF9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BA0C74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 w:rsidRPr="00BA0C7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BA0C7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BA0C7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BA0C7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BA0C7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BA0C7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BA0C7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BA0C74">
              <w:rPr>
                <w:rFonts w:ascii="Cambria" w:hAnsi="Cambria"/>
              </w:rPr>
              <w:t>]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P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Number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рядковый номер датчика</w:t>
            </w:r>
          </w:p>
        </w:tc>
      </w:tr>
    </w:tbl>
    <w:p w:rsidR="00560C81" w:rsidRDefault="00560C81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0746A7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DEVICE</w:t>
            </w:r>
            <w:r w:rsidR="00560C81">
              <w:rPr>
                <w:rFonts w:ascii="Cambria" w:hAnsi="Cambria"/>
              </w:rPr>
              <w:t xml:space="preserve"> - устройство</w:t>
            </w:r>
          </w:p>
        </w:tc>
      </w:tr>
      <w:tr w:rsidR="007D7CF9" w:rsidRPr="00396624" w:rsidTr="007D7CF9">
        <w:trPr>
          <w:trHeight w:val="340"/>
        </w:trPr>
        <w:tc>
          <w:tcPr>
            <w:tcW w:w="2122" w:type="dxa"/>
            <w:vAlign w:val="center"/>
          </w:tcPr>
          <w:p w:rsidR="007D7CF9" w:rsidRPr="000746A7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ID</w:t>
            </w:r>
          </w:p>
        </w:tc>
        <w:tc>
          <w:tcPr>
            <w:tcW w:w="1417" w:type="dxa"/>
            <w:vAlign w:val="center"/>
          </w:tcPr>
          <w:p w:rsidR="007D7CF9" w:rsidRPr="000746A7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396624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) </w:t>
            </w:r>
            <w:r w:rsidRPr="007D7CF9">
              <w:rPr>
                <w:rFonts w:ascii="Times New Roman" w:hAnsi="Times New Roman" w:cs="Times New Roman"/>
                <w:sz w:val="24"/>
              </w:rPr>
              <w:t>Первичный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ключ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— </w:t>
            </w:r>
            <w:r w:rsidRPr="007D7CF9">
              <w:rPr>
                <w:rFonts w:ascii="Times New Roman" w:hAnsi="Times New Roman" w:cs="Times New Roman"/>
                <w:sz w:val="24"/>
              </w:rPr>
              <w:t>автоинкрементный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номер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записи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ntroller_id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Default="000746A7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396624" w:rsidRDefault="00396624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in</w:t>
            </w:r>
          </w:p>
        </w:tc>
        <w:tc>
          <w:tcPr>
            <w:tcW w:w="1417" w:type="dxa"/>
            <w:vAlign w:val="center"/>
          </w:tcPr>
          <w:p w:rsidR="000746A7" w:rsidRDefault="00396624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396624" w:rsidP="000746A7">
            <w:pPr>
              <w:rPr>
                <w:rFonts w:ascii="Cambria" w:hAnsi="Cambria"/>
              </w:rPr>
            </w:pPr>
            <w:r>
              <w:rPr>
                <w:rFonts w:ascii="Cambria" w:hAnsi="Cambria"/>
              </w:rPr>
              <w:t>Номер пина, к которому подключено устройство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nalog</w:t>
            </w:r>
          </w:p>
        </w:tc>
        <w:tc>
          <w:tcPr>
            <w:tcW w:w="1417" w:type="dxa"/>
            <w:vAlign w:val="center"/>
          </w:tcPr>
          <w:p w:rsidR="00396624" w:rsidRDefault="00396624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0746A7" w:rsidRDefault="00396624" w:rsidP="000746A7">
            <w:pPr>
              <w:rPr>
                <w:rFonts w:ascii="Cambria" w:hAnsi="Cambria"/>
              </w:rPr>
            </w:pPr>
            <w:r>
              <w:rPr>
                <w:rFonts w:ascii="Cambria" w:hAnsi="Cambria"/>
              </w:rPr>
              <w:t>ШИМ- подключение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790"/>
        <w:gridCol w:w="4588"/>
      </w:tblGrid>
      <w:tr w:rsidR="007D7CF9" w:rsidRPr="0072064B" w:rsidTr="00396624">
        <w:trPr>
          <w:trHeight w:val="340"/>
        </w:trPr>
        <w:tc>
          <w:tcPr>
            <w:tcW w:w="8500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560C81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RPODUCT</w:t>
            </w:r>
            <w:r w:rsidR="00560C81">
              <w:rPr>
                <w:rFonts w:ascii="Cambria" w:hAnsi="Cambria"/>
              </w:rPr>
              <w:t xml:space="preserve"> – конкретный прошитый МК </w:t>
            </w:r>
          </w:p>
        </w:tc>
      </w:tr>
      <w:tr w:rsidR="007D7CF9" w:rsidRPr="0072064B" w:rsidTr="00396624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790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</w:t>
            </w:r>
            <w:r w:rsidR="00396624">
              <w:rPr>
                <w:rFonts w:ascii="Times New Roman" w:hAnsi="Times New Roman" w:cs="Times New Roman"/>
                <w:sz w:val="24"/>
              </w:rPr>
              <w:t>ементный номер записи</w:t>
            </w:r>
          </w:p>
        </w:tc>
      </w:tr>
      <w:tr w:rsidR="00396624" w:rsidRPr="0072064B" w:rsidTr="00396624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ntroller_id</w:t>
            </w:r>
          </w:p>
        </w:tc>
        <w:tc>
          <w:tcPr>
            <w:tcW w:w="1790" w:type="dxa"/>
            <w:vAlign w:val="center"/>
          </w:tcPr>
          <w:p w:rsidR="00396624" w:rsidRPr="000746A7" w:rsidRDefault="00396624" w:rsidP="00396624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396624" w:rsidRPr="0072064B" w:rsidTr="00396624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ac</w:t>
            </w:r>
          </w:p>
        </w:tc>
        <w:tc>
          <w:tcPr>
            <w:tcW w:w="1790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RCHAR(17)</w:t>
            </w:r>
          </w:p>
        </w:tc>
        <w:tc>
          <w:tcPr>
            <w:tcW w:w="4588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AC-</w:t>
            </w:r>
            <w:r>
              <w:rPr>
                <w:rFonts w:ascii="Times New Roman" w:hAnsi="Times New Roman" w:cs="Times New Roman"/>
                <w:sz w:val="24"/>
              </w:rPr>
              <w:t>адрес микроконтроллера</w:t>
            </w:r>
          </w:p>
        </w:tc>
      </w:tr>
    </w:tbl>
    <w:p w:rsidR="007D7CF9" w:rsidRDefault="007D7CF9" w:rsidP="00396624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790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_AUTH</w:t>
            </w:r>
            <w:r w:rsidR="00560C81">
              <w:rPr>
                <w:rFonts w:ascii="Cambria" w:hAnsi="Cambria"/>
              </w:rPr>
              <w:t xml:space="preserve"> – зарегистрированный М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</w:t>
            </w:r>
            <w:r w:rsidR="00396624"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Key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  <w:r w:rsidR="00396624">
              <w:rPr>
                <w:rFonts w:ascii="Times New Roman" w:hAnsi="Times New Roman" w:cs="Times New Roman"/>
                <w:sz w:val="24"/>
              </w:rPr>
              <w:t>(16)</w:t>
            </w:r>
          </w:p>
        </w:tc>
        <w:tc>
          <w:tcPr>
            <w:tcW w:w="4955" w:type="dxa"/>
            <w:vAlign w:val="center"/>
          </w:tcPr>
          <w:p w:rsidR="007D7CF9" w:rsidRPr="007D7CF9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Ключ регистрации 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User_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SYS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US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roduct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RPODUCT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roducer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искриминатор режима работы теплицы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43"/>
        <w:gridCol w:w="4955"/>
      </w:tblGrid>
      <w:tr w:rsidR="00396624" w:rsidRPr="0072064B" w:rsidTr="00396624">
        <w:trPr>
          <w:trHeight w:val="340"/>
        </w:trPr>
        <w:tc>
          <w:tcPr>
            <w:tcW w:w="8520" w:type="dxa"/>
            <w:gridSpan w:val="3"/>
            <w:shd w:val="clear" w:color="auto" w:fill="FFFFFF" w:themeFill="background1"/>
            <w:vAlign w:val="center"/>
          </w:tcPr>
          <w:p w:rsidR="00396624" w:rsidRPr="00560C81" w:rsidRDefault="00396624" w:rsidP="002A2690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DATA</w:t>
            </w:r>
            <w:r w:rsidR="00560C81">
              <w:rPr>
                <w:rFonts w:ascii="Cambria" w:hAnsi="Cambria"/>
              </w:rPr>
              <w:t xml:space="preserve"> – данные с датчиков</w:t>
            </w:r>
          </w:p>
        </w:tc>
      </w:tr>
      <w:tr w:rsidR="00396624" w:rsidRPr="0072064B" w:rsidTr="00396624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</w:t>
            </w:r>
            <w:r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ensor_id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BA0C7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BA0C7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BA0C7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BA0C7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BA0C7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BA0C7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BA0C7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BA0C74">
              <w:rPr>
                <w:rFonts w:ascii="Cambria" w:hAnsi="Cambria"/>
              </w:rPr>
              <w:t>]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_id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lue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ение датчика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и время измерения</w:t>
            </w:r>
          </w:p>
        </w:tc>
      </w:tr>
    </w:tbl>
    <w:p w:rsidR="00396624" w:rsidRPr="00396624" w:rsidRDefault="00396624" w:rsidP="00396624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396624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SYS_USER</w:t>
            </w:r>
            <w:r w:rsidR="00560C81">
              <w:rPr>
                <w:rFonts w:ascii="Cambria" w:hAnsi="Cambria"/>
              </w:rPr>
              <w:t xml:space="preserve"> – пользователь системы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</w:t>
            </w:r>
            <w:r w:rsidR="00396624">
              <w:rPr>
                <w:rFonts w:ascii="Times New Roman" w:hAnsi="Times New Roman" w:cs="Times New Roman"/>
                <w:sz w:val="24"/>
              </w:rPr>
              <w:t>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396624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Login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7D7CF9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Логин пользователя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asswor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 пользователя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396624" w:rsidRPr="0072064B" w:rsidTr="002A2690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396624" w:rsidRPr="00560C81" w:rsidRDefault="00396624" w:rsidP="002A2690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lastRenderedPageBreak/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="00560C81">
              <w:rPr>
                <w:rFonts w:ascii="Cambria" w:hAnsi="Cambria"/>
              </w:rPr>
              <w:t xml:space="preserve"> – базовые команды МК</w:t>
            </w:r>
          </w:p>
        </w:tc>
      </w:tr>
      <w:tr w:rsidR="00396624" w:rsidRPr="0072064B" w:rsidTr="002A2690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560C81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396624" w:rsidRPr="0072064B" w:rsidTr="002A2690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2A269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команды</w:t>
            </w:r>
          </w:p>
        </w:tc>
      </w:tr>
      <w:tr w:rsidR="00396624" w:rsidRPr="0072064B" w:rsidTr="002A2690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vice_id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DEVICE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2A2690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2A2690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560C81" w:rsidRDefault="00560C81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ение устройства</w:t>
            </w:r>
          </w:p>
        </w:tc>
      </w:tr>
    </w:tbl>
    <w:p w:rsidR="00396624" w:rsidRDefault="00396624" w:rsidP="00396624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396624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</w:t>
            </w:r>
            <w:r w:rsidR="007D7CF9" w:rsidRPr="00396624">
              <w:rPr>
                <w:rFonts w:ascii="Cambria" w:hAnsi="Cambria"/>
              </w:rPr>
              <w:t>_</w:t>
            </w:r>
            <w:r w:rsidR="007D7CF9">
              <w:rPr>
                <w:rFonts w:ascii="Cambria" w:hAnsi="Cambria"/>
                <w:lang w:val="en-US"/>
              </w:rPr>
              <w:t>TRIGGER</w:t>
            </w:r>
            <w:r w:rsidR="00560C81">
              <w:rPr>
                <w:rFonts w:ascii="Cambria" w:hAnsi="Cambria"/>
              </w:rPr>
              <w:t xml:space="preserve"> – триггер для режима работы «по правилам»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396624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396624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RIGGER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ensor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rigger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ение срабатывания триггера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mmand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onomy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лючается ли триггер в автономный конфиг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E844AC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  <w:lang w:val="en-US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TRIGGER</w:t>
            </w:r>
            <w:r w:rsidRPr="00560C81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="00560C81" w:rsidRPr="00560C81">
              <w:rPr>
                <w:rFonts w:ascii="Cambria" w:hAnsi="Cambria"/>
                <w:lang w:val="en-US"/>
              </w:rPr>
              <w:t xml:space="preserve"> – </w:t>
            </w:r>
            <w:r w:rsidR="00560C81">
              <w:rPr>
                <w:rFonts w:ascii="Cambria" w:hAnsi="Cambria"/>
              </w:rPr>
              <w:t>тип</w:t>
            </w:r>
            <w:r w:rsidR="00560C81" w:rsidRPr="00560C81">
              <w:rPr>
                <w:rFonts w:ascii="Cambria" w:hAnsi="Cambria"/>
                <w:lang w:val="en-US"/>
              </w:rPr>
              <w:t xml:space="preserve"> </w:t>
            </w:r>
            <w:r w:rsidR="00560C81">
              <w:rPr>
                <w:rFonts w:ascii="Cambria" w:hAnsi="Cambria"/>
              </w:rPr>
              <w:t>триггер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396624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396624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триггера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29"/>
        <w:gridCol w:w="1443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HEDULE</w:t>
            </w:r>
            <w:r w:rsidR="00560C81">
              <w:rPr>
                <w:rFonts w:ascii="Cambria" w:hAnsi="Cambria"/>
              </w:rPr>
              <w:t xml:space="preserve"> – расписание команд для режима работы «ручной»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560C81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560C81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tart_command_id</w:t>
            </w:r>
          </w:p>
        </w:tc>
        <w:tc>
          <w:tcPr>
            <w:tcW w:w="1417" w:type="dxa"/>
            <w:vAlign w:val="center"/>
          </w:tcPr>
          <w:p w:rsidR="007D7CF9" w:rsidRPr="007D7CF9" w:rsidRDefault="00560C81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560C81" w:rsidRDefault="00560C81" w:rsidP="00560C81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560C81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560C81">
              <w:rPr>
                <w:rFonts w:ascii="Cambria" w:hAnsi="Cambria"/>
              </w:rPr>
              <w:t>]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End_command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560C81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560C81">
              <w:rPr>
                <w:rFonts w:ascii="Cambria" w:hAnsi="Cambria"/>
              </w:rPr>
              <w:t>]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tart_time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я запуска стартовой команды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End_time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я запуска финальной команды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Last_execution_time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и время последнего исполнения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BA0C7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BA0C7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BA0C7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eriod</w:t>
            </w:r>
          </w:p>
        </w:tc>
        <w:tc>
          <w:tcPr>
            <w:tcW w:w="1417" w:type="dxa"/>
            <w:vAlign w:val="center"/>
          </w:tcPr>
          <w:p w:rsidR="00560C81" w:rsidRPr="007D7CF9" w:rsidRDefault="00560C81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-во дней между запусками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43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560C81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lastRenderedPageBreak/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HEDULE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ASK</w:t>
            </w:r>
            <w:r w:rsidR="00560C81">
              <w:rPr>
                <w:rFonts w:ascii="Cambria" w:hAnsi="Cambria"/>
              </w:rPr>
              <w:t xml:space="preserve"> – запланированные на текущий день команды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560C81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tart_datetime</w:t>
            </w:r>
          </w:p>
        </w:tc>
        <w:tc>
          <w:tcPr>
            <w:tcW w:w="1417" w:type="dxa"/>
            <w:vAlign w:val="center"/>
          </w:tcPr>
          <w:p w:rsidR="007D7CF9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DATETIME</w:t>
            </w:r>
          </w:p>
        </w:tc>
        <w:tc>
          <w:tcPr>
            <w:tcW w:w="4955" w:type="dxa"/>
            <w:vAlign w:val="center"/>
          </w:tcPr>
          <w:p w:rsidR="007D7CF9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я запуска команды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mmand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560C81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560C81">
              <w:rPr>
                <w:rFonts w:ascii="Cambria" w:hAnsi="Cambria"/>
              </w:rPr>
              <w:t>]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</w:tbl>
    <w:p w:rsidR="007D7CF9" w:rsidRDefault="007D7CF9" w:rsidP="00560C81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7D7CF9" w:rsidRPr="00BA0C74" w:rsidRDefault="00BA0C74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2 </w:t>
      </w:r>
      <w:r>
        <w:rPr>
          <w:rFonts w:ascii="Times New Roman" w:hAnsi="Times New Roman" w:cs="Times New Roman"/>
          <w:sz w:val="28"/>
          <w:lang w:val="en-US"/>
        </w:rPr>
        <w:t>API</w:t>
      </w:r>
    </w:p>
    <w:p w:rsidR="002A2690" w:rsidRDefault="00BA0C74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ак уже обсуждалось ранее (см 1.2)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 xml:space="preserve"> </w:t>
      </w:r>
      <w:r w:rsidR="002A2690">
        <w:rPr>
          <w:rFonts w:ascii="Times New Roman" w:hAnsi="Times New Roman" w:cs="Times New Roman"/>
          <w:sz w:val="28"/>
        </w:rPr>
        <w:t xml:space="preserve">должен представлять из себя трехслойное </w:t>
      </w:r>
      <w:r w:rsidR="002A2690" w:rsidRPr="002A2690">
        <w:rPr>
          <w:rFonts w:ascii="Times New Roman" w:hAnsi="Times New Roman" w:cs="Times New Roman"/>
          <w:sz w:val="28"/>
        </w:rPr>
        <w:t>веб-приложение</w:t>
      </w:r>
      <w:r w:rsidR="002A2690">
        <w:rPr>
          <w:rFonts w:ascii="Times New Roman" w:hAnsi="Times New Roman" w:cs="Times New Roman"/>
          <w:sz w:val="28"/>
        </w:rPr>
        <w:t xml:space="preserve">, в котором слой представления соответствует парадигме </w:t>
      </w:r>
      <w:r w:rsidR="002A2690">
        <w:rPr>
          <w:rFonts w:ascii="Times New Roman" w:hAnsi="Times New Roman" w:cs="Times New Roman"/>
          <w:sz w:val="28"/>
          <w:lang w:val="en-US"/>
        </w:rPr>
        <w:t>RESTful</w:t>
      </w:r>
      <w:r w:rsidR="002A2690" w:rsidRPr="002A2690">
        <w:rPr>
          <w:rFonts w:ascii="Times New Roman" w:hAnsi="Times New Roman" w:cs="Times New Roman"/>
          <w:sz w:val="28"/>
        </w:rPr>
        <w:t xml:space="preserve"> </w:t>
      </w:r>
      <w:r w:rsidR="002A2690">
        <w:rPr>
          <w:rFonts w:ascii="Times New Roman" w:hAnsi="Times New Roman" w:cs="Times New Roman"/>
          <w:sz w:val="28"/>
          <w:lang w:val="en-US"/>
        </w:rPr>
        <w:t>API</w:t>
      </w:r>
      <w:r w:rsidR="002A2690">
        <w:rPr>
          <w:rFonts w:ascii="Times New Roman" w:hAnsi="Times New Roman" w:cs="Times New Roman"/>
          <w:sz w:val="28"/>
        </w:rPr>
        <w:t>.</w:t>
      </w:r>
    </w:p>
    <w:p w:rsidR="002A2690" w:rsidRDefault="002A2690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рехслойная архитектура – архитектурный подход к разработке ПО, в котором приложение разделяется на три слоя: представления (</w:t>
      </w:r>
      <w:r>
        <w:rPr>
          <w:rFonts w:ascii="Times New Roman" w:hAnsi="Times New Roman" w:cs="Times New Roman"/>
          <w:sz w:val="28"/>
          <w:lang w:val="en-US"/>
        </w:rPr>
        <w:t>presentation</w:t>
      </w:r>
      <w:r w:rsidRPr="002A26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layer</w:t>
      </w:r>
      <w:r w:rsidRPr="002A2690">
        <w:rPr>
          <w:rFonts w:ascii="Times New Roman" w:hAnsi="Times New Roman" w:cs="Times New Roman"/>
          <w:sz w:val="28"/>
        </w:rPr>
        <w:t xml:space="preserve">), </w:t>
      </w:r>
      <w:r>
        <w:rPr>
          <w:rFonts w:ascii="Times New Roman" w:hAnsi="Times New Roman" w:cs="Times New Roman"/>
          <w:sz w:val="28"/>
        </w:rPr>
        <w:t>бизнес-логики (</w:t>
      </w:r>
      <w:r>
        <w:rPr>
          <w:rFonts w:ascii="Times New Roman" w:hAnsi="Times New Roman" w:cs="Times New Roman"/>
          <w:sz w:val="28"/>
          <w:lang w:val="en-US"/>
        </w:rPr>
        <w:t>business</w:t>
      </w:r>
      <w:r w:rsidRPr="002A26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logic</w:t>
      </w:r>
      <w:r w:rsidRPr="002A26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layer</w:t>
      </w:r>
      <w:r>
        <w:rPr>
          <w:rFonts w:ascii="Times New Roman" w:hAnsi="Times New Roman" w:cs="Times New Roman"/>
          <w:sz w:val="28"/>
        </w:rPr>
        <w:t xml:space="preserve">) и данных </w:t>
      </w:r>
      <w:r w:rsidRPr="002A269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data</w:t>
      </w:r>
      <w:r w:rsidRPr="002A26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torage</w:t>
      </w:r>
      <w:r w:rsidRPr="002A26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layer</w:t>
      </w:r>
      <w:r w:rsidRPr="002A2690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.</w:t>
      </w:r>
    </w:p>
    <w:p w:rsidR="002A2690" w:rsidRPr="001712B0" w:rsidRDefault="002A2690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лой представления – отвечает за отображение данных пользователю. </w:t>
      </w:r>
      <w:r w:rsidR="001712B0">
        <w:rPr>
          <w:rFonts w:ascii="Times New Roman" w:hAnsi="Times New Roman" w:cs="Times New Roman"/>
          <w:sz w:val="28"/>
        </w:rPr>
        <w:t xml:space="preserve">В нашем приложении должен представлять из себя </w:t>
      </w:r>
      <w:r w:rsidR="001712B0">
        <w:rPr>
          <w:rFonts w:ascii="Times New Roman" w:hAnsi="Times New Roman" w:cs="Times New Roman"/>
          <w:sz w:val="28"/>
          <w:lang w:val="en-US"/>
        </w:rPr>
        <w:t>RESTful</w:t>
      </w:r>
      <w:r w:rsidR="001712B0" w:rsidRPr="001712B0">
        <w:rPr>
          <w:rFonts w:ascii="Times New Roman" w:hAnsi="Times New Roman" w:cs="Times New Roman"/>
          <w:sz w:val="28"/>
        </w:rPr>
        <w:t xml:space="preserve"> </w:t>
      </w:r>
      <w:r w:rsidR="001712B0">
        <w:rPr>
          <w:rFonts w:ascii="Times New Roman" w:hAnsi="Times New Roman" w:cs="Times New Roman"/>
          <w:sz w:val="28"/>
          <w:lang w:val="en-US"/>
        </w:rPr>
        <w:t>API</w:t>
      </w:r>
      <w:r w:rsidR="001712B0" w:rsidRPr="001712B0">
        <w:rPr>
          <w:rFonts w:ascii="Times New Roman" w:hAnsi="Times New Roman" w:cs="Times New Roman"/>
          <w:sz w:val="28"/>
        </w:rPr>
        <w:t xml:space="preserve">. </w:t>
      </w:r>
      <w:r w:rsidR="001712B0">
        <w:rPr>
          <w:rFonts w:ascii="Times New Roman" w:hAnsi="Times New Roman" w:cs="Times New Roman"/>
          <w:sz w:val="28"/>
        </w:rPr>
        <w:t xml:space="preserve">Для разработки было принято решение использовать кроссплатформенный </w:t>
      </w:r>
      <w:proofErr w:type="spellStart"/>
      <w:r w:rsidR="001712B0">
        <w:rPr>
          <w:rFonts w:ascii="Times New Roman" w:hAnsi="Times New Roman" w:cs="Times New Roman"/>
          <w:sz w:val="28"/>
        </w:rPr>
        <w:t>фреймворк</w:t>
      </w:r>
      <w:proofErr w:type="spellEnd"/>
      <w:r w:rsidR="001712B0">
        <w:rPr>
          <w:rFonts w:ascii="Times New Roman" w:hAnsi="Times New Roman" w:cs="Times New Roman"/>
          <w:sz w:val="28"/>
        </w:rPr>
        <w:t xml:space="preserve"> </w:t>
      </w:r>
      <w:r w:rsidR="001712B0">
        <w:rPr>
          <w:rFonts w:ascii="Times New Roman" w:hAnsi="Times New Roman" w:cs="Times New Roman"/>
          <w:sz w:val="28"/>
          <w:lang w:val="en-US"/>
        </w:rPr>
        <w:t>ASP</w:t>
      </w:r>
      <w:r w:rsidR="001712B0" w:rsidRPr="001712B0">
        <w:rPr>
          <w:rFonts w:ascii="Times New Roman" w:hAnsi="Times New Roman" w:cs="Times New Roman"/>
          <w:sz w:val="28"/>
        </w:rPr>
        <w:t>.</w:t>
      </w:r>
      <w:r w:rsidR="001712B0">
        <w:rPr>
          <w:rFonts w:ascii="Times New Roman" w:hAnsi="Times New Roman" w:cs="Times New Roman"/>
          <w:sz w:val="28"/>
          <w:lang w:val="en-US"/>
        </w:rPr>
        <w:t>NET</w:t>
      </w:r>
      <w:r w:rsidR="001712B0" w:rsidRPr="001712B0">
        <w:rPr>
          <w:rFonts w:ascii="Times New Roman" w:hAnsi="Times New Roman" w:cs="Times New Roman"/>
          <w:sz w:val="28"/>
        </w:rPr>
        <w:t xml:space="preserve"> </w:t>
      </w:r>
      <w:r w:rsidR="001712B0">
        <w:rPr>
          <w:rFonts w:ascii="Times New Roman" w:hAnsi="Times New Roman" w:cs="Times New Roman"/>
          <w:sz w:val="28"/>
        </w:rPr>
        <w:t>платформы .NET 7.</w:t>
      </w:r>
    </w:p>
    <w:p w:rsidR="002A2690" w:rsidRDefault="002A2690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лой бизнес-логики – содержит логику приложения, включая все правила и операции, которые управляют поведением приложения.</w:t>
      </w:r>
    </w:p>
    <w:p w:rsidR="001712B0" w:rsidRPr="00E93348" w:rsidRDefault="002A2690" w:rsidP="00E93348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лой уровня данных – отвечает за сохранение и извлечение данных.</w:t>
      </w:r>
      <w:r w:rsidR="001712B0">
        <w:rPr>
          <w:rFonts w:ascii="Times New Roman" w:hAnsi="Times New Roman" w:cs="Times New Roman"/>
          <w:sz w:val="28"/>
        </w:rPr>
        <w:t xml:space="preserve"> Для поддержания расширяемости, сопровождения и безопасности кода подразумевается использование технологии </w:t>
      </w:r>
      <w:r w:rsidR="001712B0">
        <w:rPr>
          <w:rFonts w:ascii="Times New Roman" w:hAnsi="Times New Roman" w:cs="Times New Roman"/>
          <w:sz w:val="28"/>
          <w:lang w:val="en-US"/>
        </w:rPr>
        <w:t>ORM</w:t>
      </w:r>
      <w:r w:rsidR="001712B0" w:rsidRPr="001712B0">
        <w:rPr>
          <w:rFonts w:ascii="Times New Roman" w:hAnsi="Times New Roman" w:cs="Times New Roman"/>
          <w:sz w:val="28"/>
        </w:rPr>
        <w:t>.</w:t>
      </w:r>
      <w:r w:rsidR="001712B0">
        <w:rPr>
          <w:rFonts w:ascii="Times New Roman" w:hAnsi="Times New Roman" w:cs="Times New Roman"/>
          <w:sz w:val="28"/>
        </w:rPr>
        <w:t xml:space="preserve"> </w:t>
      </w:r>
    </w:p>
    <w:p w:rsidR="008057CD" w:rsidRDefault="008057CD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REST</w:t>
      </w:r>
      <w:r w:rsidRPr="008057CD">
        <w:rPr>
          <w:rFonts w:ascii="Times New Roman" w:hAnsi="Times New Roman" w:cs="Times New Roman"/>
          <w:sz w:val="28"/>
        </w:rPr>
        <w:t xml:space="preserve"> – </w:t>
      </w:r>
      <w:r w:rsidR="00840590" w:rsidRPr="00840590">
        <w:rPr>
          <w:rFonts w:ascii="Times New Roman" w:hAnsi="Times New Roman" w:cs="Times New Roman"/>
          <w:sz w:val="28"/>
        </w:rPr>
        <w:t>это архитектурный стиль веб-сервисов, использующий протокол HTTP для передачи данных и обеспечивающий масштабируемость и гибкость системы.</w:t>
      </w:r>
      <w:r w:rsidR="00840590">
        <w:rPr>
          <w:rFonts w:ascii="Times New Roman" w:hAnsi="Times New Roman" w:cs="Times New Roman"/>
          <w:sz w:val="28"/>
        </w:rPr>
        <w:t xml:space="preserve"> Для соблюдения требований безопасности </w:t>
      </w:r>
      <w:r w:rsidR="00840590">
        <w:rPr>
          <w:rFonts w:ascii="Times New Roman" w:hAnsi="Times New Roman" w:cs="Times New Roman"/>
          <w:sz w:val="28"/>
          <w:lang w:val="en-US"/>
        </w:rPr>
        <w:t>ISO</w:t>
      </w:r>
      <w:r w:rsidR="00840590" w:rsidRPr="00840590">
        <w:rPr>
          <w:rFonts w:ascii="Times New Roman" w:hAnsi="Times New Roman" w:cs="Times New Roman"/>
          <w:sz w:val="28"/>
        </w:rPr>
        <w:t>/</w:t>
      </w:r>
      <w:r w:rsidR="00840590">
        <w:rPr>
          <w:rFonts w:ascii="Times New Roman" w:hAnsi="Times New Roman" w:cs="Times New Roman"/>
          <w:sz w:val="28"/>
          <w:lang w:val="en-US"/>
        </w:rPr>
        <w:t>EIC</w:t>
      </w:r>
      <w:r w:rsidR="00840590" w:rsidRPr="00840590">
        <w:rPr>
          <w:rFonts w:ascii="Times New Roman" w:hAnsi="Times New Roman" w:cs="Times New Roman"/>
          <w:sz w:val="28"/>
        </w:rPr>
        <w:t xml:space="preserve"> 27001</w:t>
      </w:r>
      <w:r w:rsidR="00840590">
        <w:rPr>
          <w:rFonts w:ascii="Times New Roman" w:hAnsi="Times New Roman" w:cs="Times New Roman"/>
          <w:sz w:val="28"/>
        </w:rPr>
        <w:t xml:space="preserve"> </w:t>
      </w:r>
      <w:r w:rsidR="00840590" w:rsidRPr="00840590">
        <w:rPr>
          <w:rFonts w:ascii="Times New Roman" w:hAnsi="Times New Roman" w:cs="Times New Roman"/>
          <w:sz w:val="28"/>
        </w:rPr>
        <w:t xml:space="preserve">будет использоваться </w:t>
      </w:r>
      <w:r w:rsidR="00840590">
        <w:rPr>
          <w:rFonts w:ascii="Times New Roman" w:hAnsi="Times New Roman" w:cs="Times New Roman"/>
          <w:sz w:val="28"/>
        </w:rPr>
        <w:t xml:space="preserve">протокол </w:t>
      </w:r>
      <w:r w:rsidR="00840590">
        <w:rPr>
          <w:rFonts w:ascii="Times New Roman" w:hAnsi="Times New Roman" w:cs="Times New Roman"/>
          <w:sz w:val="28"/>
          <w:lang w:val="en-US"/>
        </w:rPr>
        <w:t>HTTPS</w:t>
      </w:r>
      <w:r w:rsidR="00840590" w:rsidRPr="00840590">
        <w:rPr>
          <w:rFonts w:ascii="Times New Roman" w:hAnsi="Times New Roman" w:cs="Times New Roman"/>
          <w:sz w:val="28"/>
        </w:rPr>
        <w:t>.</w:t>
      </w:r>
    </w:p>
    <w:p w:rsidR="00E93348" w:rsidRPr="00E93348" w:rsidRDefault="00E93348" w:rsidP="00E93348">
      <w:pPr>
        <w:spacing w:line="360" w:lineRule="auto"/>
        <w:ind w:left="360" w:right="720"/>
        <w:jc w:val="both"/>
        <w:rPr>
          <w:rFonts w:ascii="Times New Roman" w:hAnsi="Times New Roman" w:cs="Times New Roman"/>
          <w:b/>
          <w:sz w:val="28"/>
        </w:rPr>
      </w:pPr>
      <w:r w:rsidRPr="00E93348">
        <w:rPr>
          <w:rFonts w:ascii="Times New Roman" w:hAnsi="Times New Roman" w:cs="Times New Roman"/>
          <w:b/>
          <w:sz w:val="28"/>
        </w:rPr>
        <w:lastRenderedPageBreak/>
        <w:t>Безопасность.</w:t>
      </w:r>
    </w:p>
    <w:p w:rsidR="00E93348" w:rsidRDefault="00E93348" w:rsidP="00E93348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ложение </w:t>
      </w:r>
      <w:r>
        <w:rPr>
          <w:rFonts w:ascii="Times New Roman" w:hAnsi="Times New Roman" w:cs="Times New Roman"/>
          <w:sz w:val="28"/>
          <w:lang w:val="en-US"/>
        </w:rPr>
        <w:t>API</w:t>
      </w:r>
      <w:r w:rsidRPr="00E9334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наиболее критично к вопросу безопасности, так как представляет собой ключевой узел системы и предоставляет доступ к БД. Для соблюдения стандартов </w:t>
      </w:r>
      <w:r>
        <w:rPr>
          <w:rFonts w:ascii="Times New Roman" w:hAnsi="Times New Roman" w:cs="Times New Roman"/>
          <w:sz w:val="28"/>
          <w:lang w:val="en-US"/>
        </w:rPr>
        <w:t>ISO</w:t>
      </w:r>
      <w:r w:rsidRPr="00840590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  <w:lang w:val="en-US"/>
        </w:rPr>
        <w:t>EIC</w:t>
      </w:r>
      <w:r w:rsidRPr="00840590">
        <w:rPr>
          <w:rFonts w:ascii="Times New Roman" w:hAnsi="Times New Roman" w:cs="Times New Roman"/>
          <w:sz w:val="28"/>
        </w:rPr>
        <w:t xml:space="preserve"> 27001</w:t>
      </w:r>
      <w:r>
        <w:rPr>
          <w:rFonts w:ascii="Times New Roman" w:hAnsi="Times New Roman" w:cs="Times New Roman"/>
          <w:sz w:val="28"/>
        </w:rPr>
        <w:t xml:space="preserve"> и </w:t>
      </w:r>
      <w:r>
        <w:rPr>
          <w:rFonts w:ascii="Times New Roman" w:hAnsi="Times New Roman" w:cs="Times New Roman"/>
          <w:sz w:val="28"/>
          <w:lang w:val="en-US"/>
        </w:rPr>
        <w:t>OWASP</w:t>
      </w:r>
      <w:r>
        <w:rPr>
          <w:rFonts w:ascii="Times New Roman" w:hAnsi="Times New Roman" w:cs="Times New Roman"/>
          <w:sz w:val="28"/>
        </w:rPr>
        <w:t xml:space="preserve"> были приняты следующие решения:</w:t>
      </w:r>
    </w:p>
    <w:p w:rsidR="00E93348" w:rsidRPr="00E93348" w:rsidRDefault="00E93348" w:rsidP="00E93348">
      <w:pPr>
        <w:pStyle w:val="a4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пользование протокола </w:t>
      </w:r>
      <w:r>
        <w:rPr>
          <w:rFonts w:ascii="Times New Roman" w:hAnsi="Times New Roman" w:cs="Times New Roman"/>
          <w:sz w:val="28"/>
          <w:lang w:val="en-US"/>
        </w:rPr>
        <w:t>HTTPS</w:t>
      </w:r>
      <w:r w:rsidR="00E844AC">
        <w:rPr>
          <w:rFonts w:ascii="Times New Roman" w:hAnsi="Times New Roman" w:cs="Times New Roman"/>
          <w:sz w:val="28"/>
          <w:lang w:val="en-US"/>
        </w:rPr>
        <w:t>.</w:t>
      </w:r>
    </w:p>
    <w:p w:rsidR="00E93348" w:rsidRPr="00E93348" w:rsidRDefault="00E93348" w:rsidP="00E93348">
      <w:pPr>
        <w:pStyle w:val="a4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пользование </w:t>
      </w:r>
      <w:r>
        <w:rPr>
          <w:rFonts w:ascii="Times New Roman" w:hAnsi="Times New Roman" w:cs="Times New Roman"/>
          <w:sz w:val="28"/>
          <w:lang w:val="en-US"/>
        </w:rPr>
        <w:t>JWT</w:t>
      </w:r>
      <w:r>
        <w:rPr>
          <w:rFonts w:ascii="Times New Roman" w:hAnsi="Times New Roman" w:cs="Times New Roman"/>
          <w:sz w:val="28"/>
        </w:rPr>
        <w:t xml:space="preserve">-аутентификации. Вся аутентификация в системе происходит исключительно через </w:t>
      </w:r>
      <w:r>
        <w:rPr>
          <w:rFonts w:ascii="Times New Roman" w:hAnsi="Times New Roman" w:cs="Times New Roman"/>
          <w:sz w:val="28"/>
          <w:lang w:val="en-US"/>
        </w:rPr>
        <w:t>API</w:t>
      </w:r>
      <w:r w:rsidRPr="00E93348">
        <w:rPr>
          <w:rFonts w:ascii="Times New Roman" w:hAnsi="Times New Roman" w:cs="Times New Roman"/>
          <w:sz w:val="28"/>
        </w:rPr>
        <w:t>.</w:t>
      </w:r>
    </w:p>
    <w:p w:rsidR="00E93348" w:rsidRDefault="00E93348" w:rsidP="00E93348">
      <w:pPr>
        <w:pStyle w:val="a4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бязательный атрибут </w:t>
      </w:r>
      <w:r>
        <w:rPr>
          <w:rFonts w:ascii="Times New Roman" w:hAnsi="Times New Roman" w:cs="Times New Roman"/>
          <w:sz w:val="28"/>
          <w:lang w:val="en-US"/>
        </w:rPr>
        <w:t>httpOnly</w:t>
      </w:r>
      <w:r w:rsidRPr="00E9334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ля всех </w:t>
      </w:r>
      <w:r>
        <w:rPr>
          <w:rFonts w:ascii="Times New Roman" w:hAnsi="Times New Roman" w:cs="Times New Roman"/>
          <w:sz w:val="28"/>
          <w:lang w:val="en-US"/>
        </w:rPr>
        <w:t>Cookie</w:t>
      </w:r>
      <w:r w:rsidRPr="00E93348">
        <w:rPr>
          <w:rFonts w:ascii="Times New Roman" w:hAnsi="Times New Roman" w:cs="Times New Roman"/>
          <w:sz w:val="28"/>
        </w:rPr>
        <w:t>.</w:t>
      </w:r>
    </w:p>
    <w:p w:rsidR="00E93348" w:rsidRDefault="00E93348" w:rsidP="00E93348">
      <w:pPr>
        <w:pStyle w:val="a4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пользование технологии </w:t>
      </w:r>
      <w:r>
        <w:rPr>
          <w:rFonts w:ascii="Times New Roman" w:hAnsi="Times New Roman" w:cs="Times New Roman"/>
          <w:sz w:val="28"/>
          <w:lang w:val="en-US"/>
        </w:rPr>
        <w:t>ORM</w:t>
      </w:r>
      <w:r w:rsidRPr="00E9334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 слоя данных.</w:t>
      </w:r>
    </w:p>
    <w:p w:rsidR="00E93348" w:rsidRPr="00E93348" w:rsidRDefault="00E93348" w:rsidP="00E93348">
      <w:pPr>
        <w:spacing w:line="360" w:lineRule="auto"/>
        <w:ind w:left="360" w:right="720"/>
        <w:jc w:val="both"/>
        <w:rPr>
          <w:rFonts w:ascii="Times New Roman" w:hAnsi="Times New Roman" w:cs="Times New Roman"/>
          <w:b/>
          <w:sz w:val="28"/>
        </w:rPr>
      </w:pPr>
      <w:r w:rsidRPr="00E93348">
        <w:rPr>
          <w:rFonts w:ascii="Times New Roman" w:hAnsi="Times New Roman" w:cs="Times New Roman"/>
          <w:b/>
          <w:sz w:val="28"/>
        </w:rPr>
        <w:t>Разработка.</w:t>
      </w:r>
    </w:p>
    <w:p w:rsidR="001712B0" w:rsidRPr="001712B0" w:rsidRDefault="001712B0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лои бизнес-логики и данных было решено реализовывать в виде двух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1712B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библиотек: </w:t>
      </w:r>
      <w:r>
        <w:rPr>
          <w:rFonts w:ascii="Times New Roman" w:hAnsi="Times New Roman" w:cs="Times New Roman"/>
          <w:sz w:val="28"/>
          <w:lang w:val="en-US"/>
        </w:rPr>
        <w:t>Domain</w:t>
      </w:r>
      <w:r w:rsidRPr="001712B0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1712B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Repository</w:t>
      </w:r>
      <w:r w:rsidRPr="001712B0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1712B0">
        <w:rPr>
          <w:rFonts w:ascii="Times New Roman" w:hAnsi="Times New Roman" w:cs="Times New Roman"/>
          <w:sz w:val="28"/>
        </w:rPr>
        <w:t>.</w:t>
      </w:r>
    </w:p>
    <w:p w:rsidR="001712B0" w:rsidRDefault="001712B0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Domail</w:t>
      </w:r>
      <w:proofErr w:type="spellEnd"/>
      <w:r w:rsidRPr="001712B0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1712B0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библиотека, в которой объявлены все основные и общедоступные</w:t>
      </w:r>
      <w:r w:rsidR="00363041">
        <w:rPr>
          <w:rFonts w:ascii="Times New Roman" w:hAnsi="Times New Roman" w:cs="Times New Roman"/>
          <w:sz w:val="28"/>
        </w:rPr>
        <w:t xml:space="preserve"> интерфейсы моделей без реализации. Данное решение продиктовано наличием еще как минимум одного сервиса, который будет использовать те же модели (диспетчер), а также перспективой создания </w:t>
      </w:r>
      <w:r w:rsidR="00363041">
        <w:rPr>
          <w:rFonts w:ascii="Times New Roman" w:hAnsi="Times New Roman" w:cs="Times New Roman"/>
          <w:sz w:val="28"/>
          <w:lang w:val="en-US"/>
        </w:rPr>
        <w:t>desktop</w:t>
      </w:r>
      <w:r w:rsidR="00363041" w:rsidRPr="00363041">
        <w:rPr>
          <w:rFonts w:ascii="Times New Roman" w:hAnsi="Times New Roman" w:cs="Times New Roman"/>
          <w:sz w:val="28"/>
        </w:rPr>
        <w:t xml:space="preserve"> </w:t>
      </w:r>
      <w:r w:rsidR="00363041">
        <w:rPr>
          <w:rFonts w:ascii="Times New Roman" w:hAnsi="Times New Roman" w:cs="Times New Roman"/>
          <w:sz w:val="28"/>
        </w:rPr>
        <w:t>и мобильных клиентов.</w:t>
      </w:r>
    </w:p>
    <w:p w:rsidR="00BA0C74" w:rsidRPr="00363041" w:rsidRDefault="00363041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Repository</w:t>
      </w:r>
      <w:r w:rsidRPr="00363041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363041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библиотека, содержащая имплементацию для всех интерфейсов из </w:t>
      </w:r>
      <w:r>
        <w:rPr>
          <w:rFonts w:ascii="Times New Roman" w:hAnsi="Times New Roman" w:cs="Times New Roman"/>
          <w:sz w:val="28"/>
          <w:lang w:val="en-US"/>
        </w:rPr>
        <w:t>Domain</w:t>
      </w:r>
      <w:r w:rsidRPr="00363041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>
        <w:rPr>
          <w:rFonts w:ascii="Times New Roman" w:hAnsi="Times New Roman" w:cs="Times New Roman"/>
          <w:sz w:val="28"/>
        </w:rPr>
        <w:t xml:space="preserve">, а так же собственные классы логики для обеспечения работы </w:t>
      </w:r>
      <w:r>
        <w:rPr>
          <w:rFonts w:ascii="Times New Roman" w:hAnsi="Times New Roman" w:cs="Times New Roman"/>
          <w:sz w:val="28"/>
          <w:lang w:val="en-US"/>
        </w:rPr>
        <w:t>ORM</w:t>
      </w:r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Nhibernate</w:t>
      </w:r>
      <w:proofErr w:type="spellEnd"/>
      <w:r>
        <w:rPr>
          <w:rFonts w:ascii="Times New Roman" w:hAnsi="Times New Roman" w:cs="Times New Roman"/>
          <w:sz w:val="28"/>
        </w:rPr>
        <w:t xml:space="preserve"> и планировщика задач </w:t>
      </w:r>
      <w:r>
        <w:rPr>
          <w:rFonts w:ascii="Times New Roman" w:hAnsi="Times New Roman" w:cs="Times New Roman"/>
          <w:sz w:val="28"/>
          <w:lang w:val="en-US"/>
        </w:rPr>
        <w:t>Quartz</w:t>
      </w:r>
      <w:r w:rsidRPr="00363041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NET</w:t>
      </w:r>
      <w:r w:rsidRPr="00363041">
        <w:rPr>
          <w:rFonts w:ascii="Times New Roman" w:hAnsi="Times New Roman" w:cs="Times New Roman"/>
          <w:sz w:val="28"/>
        </w:rPr>
        <w:t>.</w:t>
      </w:r>
    </w:p>
    <w:p w:rsidR="00363041" w:rsidRDefault="00363041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ходе разработки были реализованы следующие абстрактные интерфейсы:</w:t>
      </w:r>
    </w:p>
    <w:p w:rsidR="00216173" w:rsidRPr="00361BC8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Domain</w:t>
      </w:r>
      <w:r w:rsidRPr="00361BC8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361BC8">
        <w:rPr>
          <w:rFonts w:ascii="Times New Roman" w:hAnsi="Times New Roman" w:cs="Times New Roman"/>
          <w:sz w:val="28"/>
        </w:rPr>
        <w:t>:</w:t>
      </w:r>
    </w:p>
    <w:p w:rsidR="00363041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обобщенный класс для всех моделей системы.</w:t>
      </w:r>
    </w:p>
    <w:p w:rsid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lastRenderedPageBreak/>
        <w:t>IEntityRepository</w:t>
      </w:r>
      <w:proofErr w:type="spellEnd"/>
      <w:r w:rsidRPr="00216173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&gt; </w:t>
      </w:r>
      <w:r>
        <w:rPr>
          <w:rFonts w:ascii="Times New Roman" w:hAnsi="Times New Roman" w:cs="Times New Roman"/>
          <w:sz w:val="28"/>
          <w:lang w:val="en-US"/>
        </w:rPr>
        <w:t>where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обобщенный класс репозитория, содержащий функции для работы с </w:t>
      </w:r>
      <w:r>
        <w:rPr>
          <w:rFonts w:ascii="Times New Roman" w:hAnsi="Times New Roman" w:cs="Times New Roman"/>
          <w:sz w:val="28"/>
          <w:lang w:val="en-US"/>
        </w:rPr>
        <w:t>NHibernate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основными </w:t>
      </w:r>
      <w:r>
        <w:rPr>
          <w:rFonts w:ascii="Times New Roman" w:hAnsi="Times New Roman" w:cs="Times New Roman"/>
          <w:sz w:val="28"/>
          <w:lang w:val="en-US"/>
        </w:rPr>
        <w:t>CRUD</w:t>
      </w:r>
      <w:r>
        <w:rPr>
          <w:rFonts w:ascii="Times New Roman" w:hAnsi="Times New Roman" w:cs="Times New Roman"/>
          <w:sz w:val="28"/>
        </w:rPr>
        <w:t xml:space="preserve"> операциями БД над моделями.</w:t>
      </w:r>
    </w:p>
    <w:p w:rsid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IEntityManager</w:t>
      </w:r>
      <w:proofErr w:type="spellEnd"/>
      <w:r w:rsidRPr="00216173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&gt; </w:t>
      </w:r>
      <w:r>
        <w:rPr>
          <w:rFonts w:ascii="Times New Roman" w:hAnsi="Times New Roman" w:cs="Times New Roman"/>
          <w:sz w:val="28"/>
          <w:lang w:val="en-US"/>
        </w:rPr>
        <w:t>where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обобщенный класс менеджера, содержащий основную бизнес логику и </w:t>
      </w:r>
      <w:r>
        <w:rPr>
          <w:rFonts w:ascii="Times New Roman" w:hAnsi="Times New Roman" w:cs="Times New Roman"/>
          <w:sz w:val="28"/>
          <w:lang w:val="en-US"/>
        </w:rPr>
        <w:t>CRUD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перациями репозитория.</w:t>
      </w:r>
    </w:p>
    <w:p w:rsidR="00216173" w:rsidRP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ApiDto</w:t>
      </w:r>
      <w:proofErr w:type="spellEnd"/>
      <w:r w:rsidRPr="00216173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&gt; </w:t>
      </w:r>
      <w:r>
        <w:rPr>
          <w:rFonts w:ascii="Times New Roman" w:hAnsi="Times New Roman" w:cs="Times New Roman"/>
          <w:sz w:val="28"/>
          <w:lang w:val="en-US"/>
        </w:rPr>
        <w:t>where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обобщенный класс используемый для </w:t>
      </w:r>
      <w:proofErr w:type="spellStart"/>
      <w:r>
        <w:rPr>
          <w:rFonts w:ascii="Times New Roman" w:hAnsi="Times New Roman" w:cs="Times New Roman"/>
          <w:sz w:val="28"/>
          <w:lang w:val="en-US"/>
        </w:rPr>
        <w:t>json</w:t>
      </w:r>
      <w:proofErr w:type="spellEnd"/>
      <w:r w:rsidRPr="00216173">
        <w:rPr>
          <w:rFonts w:ascii="Times New Roman" w:hAnsi="Times New Roman" w:cs="Times New Roman"/>
          <w:sz w:val="28"/>
        </w:rPr>
        <w:t>-</w:t>
      </w:r>
      <w:proofErr w:type="spellStart"/>
      <w:r>
        <w:rPr>
          <w:rFonts w:ascii="Times New Roman" w:hAnsi="Times New Roman" w:cs="Times New Roman"/>
          <w:sz w:val="28"/>
        </w:rPr>
        <w:t>сериализации</w:t>
      </w:r>
      <w:proofErr w:type="spellEnd"/>
      <w:r>
        <w:rPr>
          <w:rFonts w:ascii="Times New Roman" w:hAnsi="Times New Roman" w:cs="Times New Roman"/>
          <w:sz w:val="28"/>
        </w:rPr>
        <w:t xml:space="preserve"> моделей.</w:t>
      </w:r>
    </w:p>
    <w:p w:rsidR="00216173" w:rsidRPr="00361BC8" w:rsidRDefault="00216173" w:rsidP="0021617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Repository</w:t>
      </w:r>
      <w:r w:rsidRPr="00361BC8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361BC8">
        <w:rPr>
          <w:rFonts w:ascii="Times New Roman" w:hAnsi="Times New Roman" w:cs="Times New Roman"/>
          <w:sz w:val="28"/>
        </w:rPr>
        <w:t>:</w:t>
      </w:r>
    </w:p>
    <w:p w:rsid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IEntityMapping</w:t>
      </w:r>
      <w:proofErr w:type="spellEnd"/>
      <w:r w:rsidRPr="00216173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&gt; </w:t>
      </w:r>
      <w:r>
        <w:rPr>
          <w:rFonts w:ascii="Times New Roman" w:hAnsi="Times New Roman" w:cs="Times New Roman"/>
          <w:sz w:val="28"/>
          <w:lang w:val="en-US"/>
        </w:rPr>
        <w:t>where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обобщенный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</w:t>
      </w:r>
      <w:r w:rsidRPr="00216173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маппингов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оделей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истемы</w:t>
      </w:r>
      <w:r w:rsidRPr="00216173">
        <w:rPr>
          <w:rFonts w:ascii="Times New Roman" w:hAnsi="Times New Roman" w:cs="Times New Roman"/>
          <w:sz w:val="28"/>
        </w:rPr>
        <w:t>.</w:t>
      </w:r>
    </w:p>
    <w:p w:rsid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NHibernateHelper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класс предоставляющий доступ к абстрактной фабрике сессий </w:t>
      </w:r>
      <w:r>
        <w:rPr>
          <w:rFonts w:ascii="Times New Roman" w:hAnsi="Times New Roman" w:cs="Times New Roman"/>
          <w:sz w:val="28"/>
          <w:lang w:val="en-US"/>
        </w:rPr>
        <w:t>NHibernate</w:t>
      </w:r>
      <w:r w:rsidRPr="00216173">
        <w:rPr>
          <w:rFonts w:ascii="Times New Roman" w:hAnsi="Times New Roman" w:cs="Times New Roman"/>
          <w:sz w:val="28"/>
        </w:rPr>
        <w:t xml:space="preserve"> и др. </w:t>
      </w:r>
      <w:r>
        <w:rPr>
          <w:rFonts w:ascii="Times New Roman" w:hAnsi="Times New Roman" w:cs="Times New Roman"/>
          <w:sz w:val="28"/>
        </w:rPr>
        <w:t>функциям для работы с БД вне контекста моделей.</w:t>
      </w:r>
    </w:p>
    <w:p w:rsid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Api</w:t>
      </w:r>
      <w:proofErr w:type="spellEnd"/>
      <w:r>
        <w:rPr>
          <w:rFonts w:ascii="Times New Roman" w:hAnsi="Times New Roman" w:cs="Times New Roman"/>
          <w:sz w:val="28"/>
          <w:lang w:val="en-US"/>
        </w:rPr>
        <w:t>:</w:t>
      </w:r>
    </w:p>
    <w:p w:rsidR="00216173" w:rsidRPr="00C53736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BaseCrudController</w:t>
      </w:r>
      <w:proofErr w:type="spellEnd"/>
      <w:r w:rsidR="00C53736">
        <w:rPr>
          <w:rFonts w:ascii="Times New Roman" w:hAnsi="Times New Roman" w:cs="Times New Roman"/>
          <w:sz w:val="28"/>
          <w:lang w:val="en-US"/>
        </w:rPr>
        <w:t>&lt;</w:t>
      </w:r>
      <w:proofErr w:type="spellStart"/>
      <w:proofErr w:type="gramStart"/>
      <w:r w:rsidR="00C53736">
        <w:rPr>
          <w:rFonts w:ascii="Times New Roman" w:hAnsi="Times New Roman" w:cs="Times New Roman"/>
          <w:sz w:val="28"/>
          <w:lang w:val="en-US"/>
        </w:rPr>
        <w:t>dto,entity</w:t>
      </w:r>
      <w:proofErr w:type="spellEnd"/>
      <w:proofErr w:type="gramEnd"/>
      <w:r w:rsidR="00C53736">
        <w:rPr>
          <w:rFonts w:ascii="Times New Roman" w:hAnsi="Times New Roman" w:cs="Times New Roman"/>
          <w:sz w:val="28"/>
          <w:lang w:val="en-US"/>
        </w:rPr>
        <w:t xml:space="preserve">&gt; where </w:t>
      </w:r>
      <w:proofErr w:type="spellStart"/>
      <w:r w:rsidR="00C53736">
        <w:rPr>
          <w:rFonts w:ascii="Times New Roman" w:hAnsi="Times New Roman" w:cs="Times New Roman"/>
          <w:sz w:val="28"/>
          <w:lang w:val="en-US"/>
        </w:rPr>
        <w:t>dto</w:t>
      </w:r>
      <w:proofErr w:type="spellEnd"/>
      <w:r w:rsidR="00C53736">
        <w:rPr>
          <w:rFonts w:ascii="Times New Roman" w:hAnsi="Times New Roman" w:cs="Times New Roman"/>
          <w:sz w:val="28"/>
          <w:lang w:val="en-US"/>
        </w:rPr>
        <w:t xml:space="preserve">: </w:t>
      </w:r>
      <w:proofErr w:type="spellStart"/>
      <w:r w:rsidR="00C53736">
        <w:rPr>
          <w:rFonts w:ascii="Times New Roman" w:hAnsi="Times New Roman" w:cs="Times New Roman"/>
          <w:sz w:val="28"/>
          <w:lang w:val="en-US"/>
        </w:rPr>
        <w:t>ApiDto</w:t>
      </w:r>
      <w:proofErr w:type="spellEnd"/>
      <w:r w:rsidR="00C53736">
        <w:rPr>
          <w:rFonts w:ascii="Times New Roman" w:hAnsi="Times New Roman" w:cs="Times New Roman"/>
          <w:sz w:val="28"/>
          <w:lang w:val="en-US"/>
        </w:rPr>
        <w:t xml:space="preserve">&lt;entity&gt; where entity: </w:t>
      </w:r>
      <w:proofErr w:type="spellStart"/>
      <w:r w:rsidR="00C53736"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="00C53736">
        <w:rPr>
          <w:rFonts w:ascii="Times New Roman" w:hAnsi="Times New Roman" w:cs="Times New Roman"/>
          <w:sz w:val="28"/>
          <w:lang w:val="en-US"/>
        </w:rPr>
        <w:t xml:space="preserve"> – </w:t>
      </w:r>
      <w:r w:rsidR="00C53736">
        <w:rPr>
          <w:rFonts w:ascii="Times New Roman" w:hAnsi="Times New Roman" w:cs="Times New Roman"/>
          <w:sz w:val="28"/>
        </w:rPr>
        <w:t>обобщенный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класс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контроллера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, </w:t>
      </w:r>
      <w:r w:rsidR="00C53736">
        <w:rPr>
          <w:rFonts w:ascii="Times New Roman" w:hAnsi="Times New Roman" w:cs="Times New Roman"/>
          <w:sz w:val="28"/>
        </w:rPr>
        <w:t>предоставляющий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пользователю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основные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  <w:lang w:val="en-US"/>
        </w:rPr>
        <w:t xml:space="preserve">REST </w:t>
      </w:r>
      <w:r w:rsidR="00C53736">
        <w:rPr>
          <w:rFonts w:ascii="Times New Roman" w:hAnsi="Times New Roman" w:cs="Times New Roman"/>
          <w:sz w:val="28"/>
        </w:rPr>
        <w:t>операции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над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моделями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системы</w:t>
      </w:r>
      <w:r w:rsidR="00C53736" w:rsidRPr="00C53736">
        <w:rPr>
          <w:rFonts w:ascii="Times New Roman" w:hAnsi="Times New Roman" w:cs="Times New Roman"/>
          <w:sz w:val="28"/>
          <w:lang w:val="en-US"/>
        </w:rPr>
        <w:t>.</w:t>
      </w:r>
    </w:p>
    <w:p w:rsidR="00216173" w:rsidRDefault="00C53736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к, диаграмма последовательности операций </w:t>
      </w:r>
      <w:r w:rsidR="00FE7A65">
        <w:rPr>
          <w:rFonts w:ascii="Times New Roman" w:hAnsi="Times New Roman" w:cs="Times New Roman"/>
          <w:sz w:val="28"/>
        </w:rPr>
        <w:t xml:space="preserve">для классической операции создания нового объекта </w:t>
      </w:r>
      <w:r>
        <w:rPr>
          <w:rFonts w:ascii="Times New Roman" w:hAnsi="Times New Roman" w:cs="Times New Roman"/>
          <w:sz w:val="28"/>
        </w:rPr>
        <w:t>выглядит следующим образом:</w:t>
      </w:r>
    </w:p>
    <w:p w:rsidR="00C53736" w:rsidRPr="00C53736" w:rsidRDefault="00C53736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object w:dxaOrig="10486" w:dyaOrig="12976">
          <v:shape id="_x0000_i1028" type="#_x0000_t75" style="width:372.9pt;height:462.1pt" o:ole="">
            <v:imagedata r:id="rId12" o:title=""/>
          </v:shape>
          <o:OLEObject Type="Embed" ProgID="Visio.Drawing.15" ShapeID="_x0000_i1028" DrawAspect="Content" ObjectID="_1744320230" r:id="rId13"/>
        </w:object>
      </w:r>
    </w:p>
    <w:p w:rsidR="00363041" w:rsidRPr="00FE7A65" w:rsidRDefault="00FE7A65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лагодаря данной системе, добавление классического функционала для всех новых моделей требует только создания нескольких унаследованных классов. Для уникального функционала, например, каскадирования операций, достаточно просто переопределить необходимые функции на нужном уровне.</w:t>
      </w:r>
    </w:p>
    <w:p w:rsidR="00FE7A65" w:rsidRDefault="00E93348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3 Диспетчер</w:t>
      </w:r>
    </w:p>
    <w:p w:rsidR="00E93348" w:rsidRDefault="00E93348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испетчер – </w:t>
      </w:r>
      <w:r w:rsidR="00E844AC">
        <w:rPr>
          <w:rFonts w:ascii="Times New Roman" w:hAnsi="Times New Roman" w:cs="Times New Roman"/>
          <w:sz w:val="28"/>
        </w:rPr>
        <w:t>веб-сервис,</w:t>
      </w:r>
      <w:r>
        <w:rPr>
          <w:rFonts w:ascii="Times New Roman" w:hAnsi="Times New Roman" w:cs="Times New Roman"/>
          <w:sz w:val="28"/>
        </w:rPr>
        <w:t xml:space="preserve"> представляющий собой промежуточное звено между </w:t>
      </w:r>
      <w:r>
        <w:rPr>
          <w:rFonts w:ascii="Times New Roman" w:hAnsi="Times New Roman" w:cs="Times New Roman"/>
          <w:sz w:val="28"/>
          <w:lang w:val="en-US"/>
        </w:rPr>
        <w:t>API</w:t>
      </w:r>
      <w:r w:rsidRPr="00E9334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МК. </w:t>
      </w:r>
      <w:r w:rsidR="005D68AD">
        <w:rPr>
          <w:rFonts w:ascii="Times New Roman" w:hAnsi="Times New Roman" w:cs="Times New Roman"/>
          <w:sz w:val="28"/>
        </w:rPr>
        <w:t xml:space="preserve">Для каждого подключенного МК в оперативной памяти должна храниться сессия, содержащая </w:t>
      </w:r>
      <w:r w:rsidR="005D68AD">
        <w:rPr>
          <w:rFonts w:ascii="Times New Roman" w:hAnsi="Times New Roman" w:cs="Times New Roman"/>
          <w:sz w:val="28"/>
        </w:rPr>
        <w:lastRenderedPageBreak/>
        <w:t xml:space="preserve">основную конфигурацию текущего МК полученную от </w:t>
      </w:r>
      <w:r w:rsidR="005D68AD">
        <w:rPr>
          <w:rFonts w:ascii="Times New Roman" w:hAnsi="Times New Roman" w:cs="Times New Roman"/>
          <w:sz w:val="28"/>
          <w:lang w:val="en-US"/>
        </w:rPr>
        <w:t>API</w:t>
      </w:r>
      <w:r w:rsidR="005D68AD">
        <w:rPr>
          <w:rFonts w:ascii="Times New Roman" w:hAnsi="Times New Roman" w:cs="Times New Roman"/>
          <w:sz w:val="28"/>
        </w:rPr>
        <w:t>, а также сгенерированные команды и результаты измерений за определенный период. Диспетчер должен на постоянной основе прослушивать все сообщения от подключенных к нему МК, обрабатывать и сохранять приходящие от них результаты измерений и на основании этих данных и текущей конфигурации – генерировать ответы со списком команд, которые должен выполнить МК.</w:t>
      </w:r>
    </w:p>
    <w:p w:rsidR="005D68AD" w:rsidRDefault="005D68AD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b/>
          <w:sz w:val="28"/>
        </w:rPr>
      </w:pPr>
      <w:r w:rsidRPr="005D68AD">
        <w:rPr>
          <w:rFonts w:ascii="Times New Roman" w:hAnsi="Times New Roman" w:cs="Times New Roman"/>
          <w:b/>
          <w:sz w:val="28"/>
        </w:rPr>
        <w:t>Протокол</w:t>
      </w:r>
      <w:r>
        <w:rPr>
          <w:rFonts w:ascii="Times New Roman" w:hAnsi="Times New Roman" w:cs="Times New Roman"/>
          <w:b/>
          <w:sz w:val="28"/>
        </w:rPr>
        <w:t xml:space="preserve"> общения с МК</w:t>
      </w:r>
    </w:p>
    <w:p w:rsidR="005D68AD" w:rsidRPr="00361BC8" w:rsidRDefault="005D68AD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испетчер использует </w:t>
      </w:r>
      <w:r>
        <w:rPr>
          <w:rFonts w:ascii="Times New Roman" w:hAnsi="Times New Roman" w:cs="Times New Roman"/>
          <w:sz w:val="28"/>
          <w:lang w:val="en-US"/>
        </w:rPr>
        <w:t>HTTPS</w:t>
      </w:r>
      <w:r w:rsidRPr="005D68A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отокол для общения с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>, однако, данный протокол не подходит для общения с МК по следующим причинам:</w:t>
      </w:r>
    </w:p>
    <w:p w:rsidR="005D68AD" w:rsidRPr="00A1241C" w:rsidRDefault="005D68AD" w:rsidP="00A1241C">
      <w:pPr>
        <w:pStyle w:val="a4"/>
        <w:numPr>
          <w:ilvl w:val="0"/>
          <w:numId w:val="13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 w:rsidRPr="00A1241C">
        <w:rPr>
          <w:rFonts w:ascii="Times New Roman" w:hAnsi="Times New Roman" w:cs="Times New Roman"/>
          <w:sz w:val="28"/>
          <w:lang w:val="en-US"/>
        </w:rPr>
        <w:t>SSL</w:t>
      </w:r>
      <w:r w:rsidRPr="00A1241C">
        <w:rPr>
          <w:rFonts w:ascii="Times New Roman" w:hAnsi="Times New Roman" w:cs="Times New Roman"/>
          <w:sz w:val="28"/>
        </w:rPr>
        <w:t>-шифрование</w:t>
      </w:r>
      <w:r w:rsidR="00A1241C" w:rsidRPr="00A1241C">
        <w:rPr>
          <w:rFonts w:ascii="Times New Roman" w:hAnsi="Times New Roman" w:cs="Times New Roman"/>
          <w:sz w:val="28"/>
        </w:rPr>
        <w:t xml:space="preserve"> слишком трудоемкий процесс </w:t>
      </w:r>
      <w:r w:rsidR="00A1241C">
        <w:rPr>
          <w:rFonts w:ascii="Times New Roman" w:hAnsi="Times New Roman" w:cs="Times New Roman"/>
          <w:sz w:val="28"/>
        </w:rPr>
        <w:t>для</w:t>
      </w:r>
      <w:r w:rsidR="00A1241C" w:rsidRPr="00A1241C">
        <w:rPr>
          <w:rFonts w:ascii="Times New Roman" w:hAnsi="Times New Roman" w:cs="Times New Roman"/>
          <w:sz w:val="28"/>
        </w:rPr>
        <w:t xml:space="preserve"> использования на ограниченных в ресурсах микроконтроллерах. Согласно проведенным тестам, шифрование/дешифрование сообщений </w:t>
      </w:r>
      <w:r w:rsidR="00A1241C" w:rsidRPr="00A1241C">
        <w:rPr>
          <w:rFonts w:ascii="Times New Roman" w:hAnsi="Times New Roman" w:cs="Times New Roman"/>
          <w:sz w:val="28"/>
          <w:lang w:val="en-US"/>
        </w:rPr>
        <w:t>HTTPS</w:t>
      </w:r>
      <w:r w:rsidR="00A1241C" w:rsidRPr="00A1241C">
        <w:rPr>
          <w:rFonts w:ascii="Times New Roman" w:hAnsi="Times New Roman" w:cs="Times New Roman"/>
          <w:sz w:val="28"/>
        </w:rPr>
        <w:t xml:space="preserve"> протокола МК </w:t>
      </w:r>
      <w:r w:rsidR="00A1241C" w:rsidRPr="00A1241C">
        <w:rPr>
          <w:rFonts w:ascii="Times New Roman" w:hAnsi="Times New Roman" w:cs="Times New Roman"/>
          <w:sz w:val="28"/>
          <w:lang w:val="en-US"/>
        </w:rPr>
        <w:t>ESP</w:t>
      </w:r>
      <w:r w:rsidR="00A1241C" w:rsidRPr="00A1241C">
        <w:rPr>
          <w:rFonts w:ascii="Times New Roman" w:hAnsi="Times New Roman" w:cs="Times New Roman"/>
          <w:sz w:val="28"/>
        </w:rPr>
        <w:t xml:space="preserve">8266 тратит в среднем 3-4 с, а </w:t>
      </w:r>
      <w:r w:rsidR="00A1241C" w:rsidRPr="00A1241C">
        <w:rPr>
          <w:rFonts w:ascii="Times New Roman" w:hAnsi="Times New Roman" w:cs="Times New Roman"/>
          <w:sz w:val="28"/>
          <w:lang w:val="en-US"/>
        </w:rPr>
        <w:t>ESP</w:t>
      </w:r>
      <w:r w:rsidR="00A1241C" w:rsidRPr="00A1241C">
        <w:rPr>
          <w:rFonts w:ascii="Times New Roman" w:hAnsi="Times New Roman" w:cs="Times New Roman"/>
          <w:sz w:val="28"/>
        </w:rPr>
        <w:t>32 1-2 с., что создает слишком большую задержку.</w:t>
      </w:r>
    </w:p>
    <w:p w:rsidR="00A1241C" w:rsidRDefault="00A1241C" w:rsidP="00A1241C">
      <w:pPr>
        <w:pStyle w:val="a4"/>
        <w:numPr>
          <w:ilvl w:val="0"/>
          <w:numId w:val="13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ольшой объем</w:t>
      </w:r>
      <w:r w:rsidR="00311BCE">
        <w:rPr>
          <w:rFonts w:ascii="Times New Roman" w:hAnsi="Times New Roman" w:cs="Times New Roman"/>
          <w:sz w:val="28"/>
        </w:rPr>
        <w:t xml:space="preserve"> ненужной</w:t>
      </w:r>
      <w:r>
        <w:rPr>
          <w:rFonts w:ascii="Times New Roman" w:hAnsi="Times New Roman" w:cs="Times New Roman"/>
          <w:sz w:val="28"/>
        </w:rPr>
        <w:t xml:space="preserve"> информации, которую по умолчанию содержат сообщения </w:t>
      </w:r>
      <w:r>
        <w:rPr>
          <w:rFonts w:ascii="Times New Roman" w:hAnsi="Times New Roman" w:cs="Times New Roman"/>
          <w:sz w:val="28"/>
          <w:lang w:val="en-US"/>
        </w:rPr>
        <w:t>HTTPS</w:t>
      </w:r>
      <w:r w:rsidRPr="00A1241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токола</w:t>
      </w:r>
      <w:r w:rsidR="00311BCE">
        <w:rPr>
          <w:rFonts w:ascii="Times New Roman" w:hAnsi="Times New Roman" w:cs="Times New Roman"/>
          <w:sz w:val="28"/>
        </w:rPr>
        <w:t xml:space="preserve">, к примеру, заголовки запроса, которые не используются при взаимодействии МК и диспетчера. </w:t>
      </w:r>
    </w:p>
    <w:p w:rsidR="00311BCE" w:rsidRDefault="00311BCE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вязи с этим, было принято решение использовать другой протокол для общения МК и диспетчера. Выбор стоял между </w:t>
      </w:r>
      <w:r w:rsidR="00361BC8">
        <w:rPr>
          <w:rFonts w:ascii="Times New Roman" w:hAnsi="Times New Roman" w:cs="Times New Roman"/>
          <w:sz w:val="28"/>
        </w:rPr>
        <w:t>тремя</w:t>
      </w:r>
      <w:r>
        <w:rPr>
          <w:rFonts w:ascii="Times New Roman" w:hAnsi="Times New Roman" w:cs="Times New Roman"/>
          <w:sz w:val="28"/>
        </w:rPr>
        <w:t xml:space="preserve"> протоколами, специализированными для </w:t>
      </w:r>
      <w:r>
        <w:rPr>
          <w:rFonts w:ascii="Times New Roman" w:hAnsi="Times New Roman" w:cs="Times New Roman"/>
          <w:sz w:val="28"/>
          <w:lang w:val="en-US"/>
        </w:rPr>
        <w:t>IoT</w:t>
      </w:r>
      <w:r w:rsidRPr="00311BCE">
        <w:rPr>
          <w:rFonts w:ascii="Times New Roman" w:hAnsi="Times New Roman" w:cs="Times New Roman"/>
          <w:sz w:val="28"/>
        </w:rPr>
        <w:t>-устройств</w:t>
      </w:r>
      <w:r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  <w:lang w:val="en-US"/>
        </w:rPr>
        <w:t>MQTT</w:t>
      </w:r>
      <w:r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AMQP</w:t>
      </w:r>
      <w:r w:rsidRPr="00311BC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COAP</w:t>
      </w:r>
      <w:r w:rsidRPr="00311BCE">
        <w:rPr>
          <w:rFonts w:ascii="Times New Roman" w:hAnsi="Times New Roman" w:cs="Times New Roman"/>
          <w:sz w:val="28"/>
        </w:rPr>
        <w:t>.</w:t>
      </w:r>
    </w:p>
    <w:p w:rsidR="00311BCE" w:rsidRDefault="00311BCE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-сравнение протоколов: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2470"/>
        <w:gridCol w:w="2292"/>
        <w:gridCol w:w="2134"/>
        <w:gridCol w:w="2089"/>
      </w:tblGrid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Характеристика</w:t>
            </w:r>
          </w:p>
        </w:tc>
        <w:tc>
          <w:tcPr>
            <w:tcW w:w="2292" w:type="dxa"/>
          </w:tcPr>
          <w:p w:rsidR="00311BCE" w:rsidRP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QTT</w:t>
            </w:r>
          </w:p>
        </w:tc>
        <w:tc>
          <w:tcPr>
            <w:tcW w:w="2134" w:type="dxa"/>
          </w:tcPr>
          <w:p w:rsidR="00311BCE" w:rsidRP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MQP</w:t>
            </w:r>
          </w:p>
        </w:tc>
        <w:tc>
          <w:tcPr>
            <w:tcW w:w="2089" w:type="dxa"/>
          </w:tcPr>
          <w:p w:rsidR="00311BCE" w:rsidRP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COAP</w:t>
            </w:r>
          </w:p>
        </w:tc>
      </w:tr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ип</w:t>
            </w:r>
          </w:p>
        </w:tc>
        <w:tc>
          <w:tcPr>
            <w:tcW w:w="2292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здатель-подписчик</w:t>
            </w:r>
          </w:p>
        </w:tc>
        <w:tc>
          <w:tcPr>
            <w:tcW w:w="2134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чередь сообщений</w:t>
            </w:r>
          </w:p>
        </w:tc>
        <w:tc>
          <w:tcPr>
            <w:tcW w:w="2089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прос-ответ</w:t>
            </w:r>
          </w:p>
        </w:tc>
      </w:tr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пособ доставки</w:t>
            </w:r>
          </w:p>
        </w:tc>
        <w:tc>
          <w:tcPr>
            <w:tcW w:w="2292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est effort</w:t>
            </w:r>
          </w:p>
        </w:tc>
        <w:tc>
          <w:tcPr>
            <w:tcW w:w="2134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uaranteed</w:t>
            </w:r>
          </w:p>
        </w:tc>
        <w:tc>
          <w:tcPr>
            <w:tcW w:w="2089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est effort</w:t>
            </w:r>
          </w:p>
        </w:tc>
      </w:tr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токол транспорта</w:t>
            </w:r>
          </w:p>
        </w:tc>
        <w:tc>
          <w:tcPr>
            <w:tcW w:w="2292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TCP</w:t>
            </w:r>
          </w:p>
        </w:tc>
        <w:tc>
          <w:tcPr>
            <w:tcW w:w="2134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SL/TLS</w:t>
            </w:r>
          </w:p>
        </w:tc>
        <w:tc>
          <w:tcPr>
            <w:tcW w:w="2089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DP</w:t>
            </w:r>
          </w:p>
        </w:tc>
      </w:tr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т сообщений</w:t>
            </w:r>
          </w:p>
        </w:tc>
        <w:tc>
          <w:tcPr>
            <w:tcW w:w="2292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нарный</w:t>
            </w:r>
          </w:p>
        </w:tc>
        <w:tc>
          <w:tcPr>
            <w:tcW w:w="2134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нарный и текстовый</w:t>
            </w:r>
          </w:p>
        </w:tc>
        <w:tc>
          <w:tcPr>
            <w:tcW w:w="2089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стовый</w:t>
            </w:r>
          </w:p>
        </w:tc>
      </w:tr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сурсоемкость</w:t>
            </w:r>
          </w:p>
        </w:tc>
        <w:tc>
          <w:tcPr>
            <w:tcW w:w="2292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изкая</w:t>
            </w:r>
          </w:p>
        </w:tc>
        <w:tc>
          <w:tcPr>
            <w:tcW w:w="2134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ысокая</w:t>
            </w:r>
          </w:p>
        </w:tc>
        <w:tc>
          <w:tcPr>
            <w:tcW w:w="2089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изкая</w:t>
            </w:r>
          </w:p>
        </w:tc>
      </w:tr>
      <w:tr w:rsidR="00311BCE" w:rsidTr="00894AF1">
        <w:tc>
          <w:tcPr>
            <w:tcW w:w="2470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пускная способность</w:t>
            </w:r>
          </w:p>
        </w:tc>
        <w:tc>
          <w:tcPr>
            <w:tcW w:w="2292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ысокая</w:t>
            </w:r>
          </w:p>
        </w:tc>
        <w:tc>
          <w:tcPr>
            <w:tcW w:w="2134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ысокая</w:t>
            </w:r>
          </w:p>
        </w:tc>
        <w:tc>
          <w:tcPr>
            <w:tcW w:w="2089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изкая</w:t>
            </w:r>
          </w:p>
        </w:tc>
      </w:tr>
    </w:tbl>
    <w:p w:rsidR="00311BCE" w:rsidRDefault="00311BCE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894AF1" w:rsidRDefault="00894AF1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AMQP</w:t>
      </w:r>
      <w:r w:rsidRPr="00894A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меет ту же проблему, что и </w:t>
      </w:r>
      <w:r>
        <w:rPr>
          <w:rFonts w:ascii="Times New Roman" w:hAnsi="Times New Roman" w:cs="Times New Roman"/>
          <w:sz w:val="28"/>
          <w:lang w:val="en-US"/>
        </w:rPr>
        <w:t>HTTPS</w:t>
      </w:r>
      <w:r w:rsidRPr="00894AF1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  <w:lang w:val="en-US"/>
        </w:rPr>
        <w:t>SSL</w:t>
      </w:r>
      <w:r w:rsidRPr="00894A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шифрование слишком трудоемкий процесс для микроконтроллеров.</w:t>
      </w:r>
    </w:p>
    <w:p w:rsidR="00894AF1" w:rsidRDefault="00894AF1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CoAP</w:t>
      </w:r>
      <w:proofErr w:type="spellEnd"/>
      <w:r w:rsidRPr="00894AF1">
        <w:rPr>
          <w:rFonts w:ascii="Times New Roman" w:hAnsi="Times New Roman" w:cs="Times New Roman"/>
          <w:sz w:val="28"/>
        </w:rPr>
        <w:t xml:space="preserve"> хорошо подходит для</w:t>
      </w:r>
      <w:r>
        <w:rPr>
          <w:rFonts w:ascii="Times New Roman" w:hAnsi="Times New Roman" w:cs="Times New Roman"/>
          <w:sz w:val="28"/>
        </w:rPr>
        <w:t xml:space="preserve"> отправки результатов измерений с МК, однако, разрабатываемая система предполагает гарантированное получение ответа от диспетчера для корректной работы режимов управления теплицей, что не согласуется с </w:t>
      </w:r>
      <w:r w:rsidRPr="00894AF1">
        <w:rPr>
          <w:rFonts w:ascii="Times New Roman" w:hAnsi="Times New Roman" w:cs="Times New Roman"/>
          <w:sz w:val="28"/>
        </w:rPr>
        <w:t xml:space="preserve">транспортным протоколом </w:t>
      </w:r>
      <w:r>
        <w:rPr>
          <w:rFonts w:ascii="Times New Roman" w:hAnsi="Times New Roman" w:cs="Times New Roman"/>
          <w:sz w:val="28"/>
          <w:lang w:val="en-US"/>
        </w:rPr>
        <w:t>UDP</w:t>
      </w:r>
      <w:r>
        <w:rPr>
          <w:rFonts w:ascii="Times New Roman" w:hAnsi="Times New Roman" w:cs="Times New Roman"/>
          <w:sz w:val="28"/>
        </w:rPr>
        <w:t>, который используется в данном протоколе.</w:t>
      </w:r>
    </w:p>
    <w:p w:rsidR="00894AF1" w:rsidRDefault="00894AF1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ходя из этого, выбор был остановлен на использовании </w:t>
      </w:r>
      <w:r>
        <w:rPr>
          <w:rFonts w:ascii="Times New Roman" w:hAnsi="Times New Roman" w:cs="Times New Roman"/>
          <w:sz w:val="28"/>
          <w:lang w:val="en-US"/>
        </w:rPr>
        <w:t>MQTT</w:t>
      </w:r>
      <w:r w:rsidRPr="00894A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токола для взаимодействия диспетчера и МК.</w:t>
      </w:r>
      <w:r w:rsidRPr="00894AF1">
        <w:rPr>
          <w:rFonts w:ascii="Times New Roman" w:hAnsi="Times New Roman" w:cs="Times New Roman"/>
          <w:sz w:val="28"/>
        </w:rPr>
        <w:t xml:space="preserve"> </w:t>
      </w:r>
    </w:p>
    <w:p w:rsidR="00894AF1" w:rsidRDefault="00894AF1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зработка</w:t>
      </w:r>
      <w:r w:rsidR="00523FCF">
        <w:rPr>
          <w:rFonts w:ascii="Times New Roman" w:hAnsi="Times New Roman" w:cs="Times New Roman"/>
          <w:sz w:val="28"/>
        </w:rPr>
        <w:t>:</w:t>
      </w:r>
    </w:p>
    <w:p w:rsidR="00523FCF" w:rsidRDefault="00523FCF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итоге, диспетчер должен выполнять 5 основных функций:</w:t>
      </w:r>
    </w:p>
    <w:p w:rsidR="00523FCF" w:rsidRPr="00523FCF" w:rsidRDefault="00523FCF" w:rsidP="00523FCF">
      <w:pPr>
        <w:pStyle w:val="a4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беспечивать работу </w:t>
      </w:r>
      <w:r>
        <w:rPr>
          <w:rFonts w:ascii="Times New Roman" w:hAnsi="Times New Roman" w:cs="Times New Roman"/>
          <w:sz w:val="28"/>
          <w:lang w:val="en-US"/>
        </w:rPr>
        <w:t>MQTT</w:t>
      </w:r>
      <w:r w:rsidR="00361BC8">
        <w:rPr>
          <w:rFonts w:ascii="Times New Roman" w:hAnsi="Times New Roman" w:cs="Times New Roman"/>
          <w:sz w:val="28"/>
        </w:rPr>
        <w:t xml:space="preserve"> брокера, а также</w:t>
      </w:r>
      <w:r>
        <w:rPr>
          <w:rFonts w:ascii="Times New Roman" w:hAnsi="Times New Roman" w:cs="Times New Roman"/>
          <w:sz w:val="28"/>
        </w:rPr>
        <w:t xml:space="preserve"> быть его издателем</w:t>
      </w:r>
      <w:r w:rsidR="00361BC8">
        <w:rPr>
          <w:rFonts w:ascii="Times New Roman" w:hAnsi="Times New Roman" w:cs="Times New Roman"/>
          <w:sz w:val="28"/>
        </w:rPr>
        <w:t xml:space="preserve"> и подписчиком</w:t>
      </w:r>
      <w:r>
        <w:rPr>
          <w:rFonts w:ascii="Times New Roman" w:hAnsi="Times New Roman" w:cs="Times New Roman"/>
          <w:sz w:val="28"/>
        </w:rPr>
        <w:t>.</w:t>
      </w:r>
    </w:p>
    <w:p w:rsidR="00523FCF" w:rsidRDefault="00523FCF" w:rsidP="00523FCF">
      <w:pPr>
        <w:pStyle w:val="a4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оставлять </w:t>
      </w:r>
      <w:r>
        <w:rPr>
          <w:rFonts w:ascii="Times New Roman" w:hAnsi="Times New Roman" w:cs="Times New Roman"/>
          <w:sz w:val="28"/>
          <w:lang w:val="en-US"/>
        </w:rPr>
        <w:t>REST</w:t>
      </w:r>
      <w:r w:rsidRPr="00523F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 xml:space="preserve"> для обновления конфигураций со стороны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>.</w:t>
      </w:r>
    </w:p>
    <w:p w:rsidR="00523FCF" w:rsidRDefault="00523FCF" w:rsidP="00523FCF">
      <w:pPr>
        <w:pStyle w:val="a4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держать список открытых сессий, хранить в них конфигурацию и приходящие от МК результаты измерений.</w:t>
      </w:r>
    </w:p>
    <w:p w:rsidR="00523FCF" w:rsidRDefault="00523FCF" w:rsidP="00523FCF">
      <w:pPr>
        <w:pStyle w:val="a4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Периодически посылать на </w:t>
      </w:r>
      <w:r>
        <w:rPr>
          <w:rFonts w:ascii="Times New Roman" w:hAnsi="Times New Roman" w:cs="Times New Roman"/>
          <w:sz w:val="28"/>
          <w:lang w:val="en-US"/>
        </w:rPr>
        <w:t>API</w:t>
      </w:r>
      <w:r w:rsidRPr="00523F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тчет с основными сведениями о сессии и усредненными данными измерений</w:t>
      </w:r>
      <w:r w:rsidR="00361BC8">
        <w:rPr>
          <w:rFonts w:ascii="Times New Roman" w:hAnsi="Times New Roman" w:cs="Times New Roman"/>
          <w:sz w:val="28"/>
        </w:rPr>
        <w:t>.</w:t>
      </w:r>
    </w:p>
    <w:p w:rsidR="007112D8" w:rsidRDefault="00523FCF" w:rsidP="007112D8">
      <w:pPr>
        <w:pStyle w:val="a4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основании приходящих результатов измерений и конфигурации генерировать команды и отправлять их необходимому МК.</w:t>
      </w:r>
    </w:p>
    <w:p w:rsidR="007112D8" w:rsidRDefault="007112D8" w:rsidP="007112D8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ходе разработки были разработаны следующие классы:</w:t>
      </w:r>
    </w:p>
    <w:p w:rsidR="007112D8" w:rsidRDefault="007112D8" w:rsidP="007112D8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SessionList</w:t>
      </w:r>
      <w:proofErr w:type="spellEnd"/>
      <w:r w:rsidRPr="007112D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Session</w:t>
      </w:r>
      <w:r w:rsidRPr="007112D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классы для управления сессиями подключаемых микроконтроллеров.</w:t>
      </w:r>
    </w:p>
    <w:p w:rsidR="007112D8" w:rsidRDefault="007112D8" w:rsidP="007112D8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MqttServer</w:t>
      </w:r>
      <w:proofErr w:type="spellEnd"/>
      <w:r w:rsidRPr="007112D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класс поддерживающий работу </w:t>
      </w:r>
      <w:r>
        <w:rPr>
          <w:rFonts w:ascii="Times New Roman" w:hAnsi="Times New Roman" w:cs="Times New Roman"/>
          <w:sz w:val="28"/>
          <w:lang w:val="en-US"/>
        </w:rPr>
        <w:t>MQTT</w:t>
      </w:r>
      <w:r w:rsidRPr="007112D8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брокера и реализующий функционал прослушивания отдельных устройств.</w:t>
      </w:r>
    </w:p>
    <w:p w:rsidR="007112D8" w:rsidRDefault="007112D8" w:rsidP="007112D8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CommandProducer</w:t>
      </w:r>
      <w:proofErr w:type="spellEnd"/>
      <w:r w:rsidRPr="007112D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абстрактный интерфейс, потомки которого реализуют функционал генерации команд в зависимости от дискриминатора сессии.</w:t>
      </w:r>
    </w:p>
    <w:p w:rsidR="007112D8" w:rsidRPr="00E844AC" w:rsidRDefault="007112D8" w:rsidP="007112D8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ким образом, диаграмма последовательности основного функционала диспетчера выглядит следующим образом:</w:t>
      </w:r>
    </w:p>
    <w:p w:rsidR="009A1131" w:rsidRPr="009A1131" w:rsidRDefault="009A1131" w:rsidP="007112D8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  <w:r>
        <w:object w:dxaOrig="9300" w:dyaOrig="13291">
          <v:shape id="_x0000_i1029" type="#_x0000_t75" style="width:465pt;height:664.5pt" o:ole="">
            <v:imagedata r:id="rId14" o:title=""/>
          </v:shape>
          <o:OLEObject Type="Embed" ProgID="Visio.Drawing.15" ShapeID="_x0000_i1029" DrawAspect="Content" ObjectID="_1744320231" r:id="rId15"/>
        </w:object>
      </w:r>
    </w:p>
    <w:p w:rsidR="00045032" w:rsidRDefault="00EA0BBF" w:rsidP="00560C81">
      <w:pPr>
        <w:spacing w:line="360" w:lineRule="auto"/>
        <w:ind w:right="720"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</w:t>
      </w:r>
      <w:r w:rsidR="009A1131">
        <w:rPr>
          <w:rFonts w:ascii="Times New Roman" w:hAnsi="Times New Roman" w:cs="Times New Roman"/>
          <w:sz w:val="28"/>
        </w:rPr>
        <w:t>.</w:t>
      </w:r>
      <w:r w:rsidR="009A1131" w:rsidRPr="00E844AC">
        <w:rPr>
          <w:rFonts w:ascii="Times New Roman" w:hAnsi="Times New Roman" w:cs="Times New Roman"/>
          <w:sz w:val="28"/>
        </w:rPr>
        <w:t>4</w:t>
      </w:r>
      <w:r w:rsidR="0052573D" w:rsidRPr="007D7226">
        <w:rPr>
          <w:rFonts w:ascii="Times New Roman" w:hAnsi="Times New Roman" w:cs="Times New Roman"/>
          <w:sz w:val="28"/>
        </w:rPr>
        <w:t xml:space="preserve"> </w:t>
      </w:r>
      <w:r w:rsidR="00045032">
        <w:rPr>
          <w:rFonts w:ascii="Times New Roman" w:hAnsi="Times New Roman" w:cs="Times New Roman"/>
          <w:sz w:val="28"/>
        </w:rPr>
        <w:t>Датчики</w:t>
      </w:r>
    </w:p>
    <w:p w:rsidR="007D7226" w:rsidRDefault="007D7226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ля прототипа теплицы было решено использовать следующие датчики</w:t>
      </w:r>
      <w:r w:rsidR="00045032">
        <w:rPr>
          <w:rFonts w:ascii="Times New Roman" w:hAnsi="Times New Roman" w:cs="Times New Roman"/>
          <w:sz w:val="28"/>
        </w:rPr>
        <w:t>:</w:t>
      </w:r>
    </w:p>
    <w:p w:rsidR="007D7226" w:rsidRDefault="007D7226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температуры</w:t>
      </w:r>
      <w:r w:rsidR="00EA0BBF">
        <w:rPr>
          <w:rFonts w:ascii="Times New Roman" w:hAnsi="Times New Roman" w:cs="Times New Roman"/>
          <w:sz w:val="28"/>
        </w:rPr>
        <w:t xml:space="preserve"> (терморезистор)</w:t>
      </w:r>
      <w:r>
        <w:rPr>
          <w:rFonts w:ascii="Times New Roman" w:hAnsi="Times New Roman" w:cs="Times New Roman"/>
          <w:sz w:val="28"/>
        </w:rPr>
        <w:t xml:space="preserve"> – для контроля температуры воздуха внутри теплицы.</w:t>
      </w:r>
    </w:p>
    <w:p w:rsidR="0052573D" w:rsidRDefault="007D7226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7D7226" w:rsidRDefault="007D7226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</w:t>
      </w:r>
      <w:r w:rsidR="00EA0BBF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аналоговый</w:t>
      </w:r>
    </w:p>
    <w:p w:rsidR="007D7226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.3-6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ий ток: 10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ая температура: 0-70</w:t>
      </w:r>
      <w:r w:rsidRPr="00EA0BBF">
        <w:t xml:space="preserve"> </w:t>
      </w:r>
      <w:r w:rsidRPr="00EA0BBF">
        <w:rPr>
          <w:rFonts w:ascii="Times New Roman" w:hAnsi="Times New Roman" w:cs="Times New Roman"/>
          <w:sz w:val="28"/>
        </w:rPr>
        <w:t>°C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EA0BBF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влаги (</w:t>
      </w:r>
      <w:r>
        <w:rPr>
          <w:rFonts w:ascii="Times New Roman" w:hAnsi="Times New Roman" w:cs="Times New Roman"/>
          <w:sz w:val="28"/>
          <w:lang w:val="en-US"/>
        </w:rPr>
        <w:t>YL</w:t>
      </w:r>
      <w:r w:rsidRPr="00EA0BBF">
        <w:rPr>
          <w:rFonts w:ascii="Times New Roman" w:hAnsi="Times New Roman" w:cs="Times New Roman"/>
          <w:sz w:val="28"/>
        </w:rPr>
        <w:t>-69</w:t>
      </w:r>
      <w:r>
        <w:rPr>
          <w:rFonts w:ascii="Times New Roman" w:hAnsi="Times New Roman" w:cs="Times New Roman"/>
          <w:sz w:val="28"/>
        </w:rPr>
        <w:t>) – для контроля влажности почвы.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: аналоговый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,3 – 5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ий ток: 35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EA0BBF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света (фоторезистор) – для контроля уровня освещенности внутри теплицы.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: аналоговый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.3-6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ий ток: 10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EA0BBF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расхода воды (</w:t>
      </w:r>
      <w:r>
        <w:rPr>
          <w:rFonts w:ascii="Times New Roman" w:hAnsi="Times New Roman" w:cs="Times New Roman"/>
          <w:sz w:val="28"/>
          <w:lang w:val="en-US"/>
        </w:rPr>
        <w:t>YF</w:t>
      </w:r>
      <w:r w:rsidRPr="00EA0BBF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EA0BBF">
        <w:rPr>
          <w:rFonts w:ascii="Times New Roman" w:hAnsi="Times New Roman" w:cs="Times New Roman"/>
          <w:sz w:val="28"/>
        </w:rPr>
        <w:t xml:space="preserve">201) </w:t>
      </w:r>
      <w:r>
        <w:rPr>
          <w:rFonts w:ascii="Times New Roman" w:hAnsi="Times New Roman" w:cs="Times New Roman"/>
          <w:sz w:val="28"/>
        </w:rPr>
        <w:t>– для контроля полива.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: аналоговый, ШИМ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,3 – 18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ий ток: 15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пазон работы: 1-30 л</w:t>
      </w:r>
      <w:r w:rsidRPr="00EA0BBF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мин</w:t>
      </w:r>
    </w:p>
    <w:p w:rsidR="00EA0BBF" w:rsidRP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Импульсы на литр: 450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FC738E" w:rsidRPr="00FC738E" w:rsidRDefault="00FC738E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гут использоваться как цифровые, так и аналоговые датчики. Цифровые подключаются напрямую к пинам МК. Аналоговые подключаются либо через внешний АЦП, либо, при наличии, к пинам МК подключенным к внутреннему АЦП.</w:t>
      </w:r>
    </w:p>
    <w:p w:rsidR="00FC738E" w:rsidRDefault="00FC738E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9A1131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5</w:t>
      </w:r>
      <w:r w:rsidR="00EA0BBF">
        <w:rPr>
          <w:rFonts w:ascii="Times New Roman" w:hAnsi="Times New Roman" w:cs="Times New Roman"/>
          <w:sz w:val="28"/>
        </w:rPr>
        <w:t xml:space="preserve"> Устройства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тотипа теплицы было решено использовать следующие устройства:</w:t>
      </w: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ито-лента – для освещения внутри теплицы.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045032" w:rsidRPr="00BA0C74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бочее напряжение: 5 </w:t>
      </w:r>
      <w:proofErr w:type="gramStart"/>
      <w:r>
        <w:rPr>
          <w:rFonts w:ascii="Times New Roman" w:hAnsi="Times New Roman" w:cs="Times New Roman"/>
          <w:sz w:val="28"/>
        </w:rPr>
        <w:t>В</w:t>
      </w:r>
      <w:proofErr w:type="gramEnd"/>
      <w:r w:rsidRPr="00BA0C7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C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ксимальная мощность: 11 Вт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ид ламп: светодиод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реющий кабель (</w:t>
      </w:r>
      <w:r>
        <w:rPr>
          <w:rFonts w:ascii="Times New Roman" w:hAnsi="Times New Roman" w:cs="Times New Roman"/>
          <w:sz w:val="28"/>
          <w:lang w:val="en-US"/>
        </w:rPr>
        <w:t>SRL</w:t>
      </w:r>
      <w:r w:rsidRPr="00045032">
        <w:rPr>
          <w:rFonts w:ascii="Times New Roman" w:hAnsi="Times New Roman" w:cs="Times New Roman"/>
          <w:sz w:val="28"/>
        </w:rPr>
        <w:t xml:space="preserve"> 16-2)</w:t>
      </w:r>
      <w:r>
        <w:rPr>
          <w:rFonts w:ascii="Times New Roman" w:hAnsi="Times New Roman" w:cs="Times New Roman"/>
          <w:sz w:val="28"/>
        </w:rPr>
        <w:t xml:space="preserve"> – для обогрева внутри теплицы.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ксимальная мощность: 16 Вт</w:t>
      </w:r>
      <w:r w:rsidRPr="00045032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метр</w:t>
      </w:r>
    </w:p>
    <w:p w:rsidR="00045032" w:rsidRPr="00BA0C74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бочее напряжение: 220 </w:t>
      </w:r>
      <w:proofErr w:type="gramStart"/>
      <w:r>
        <w:rPr>
          <w:rFonts w:ascii="Times New Roman" w:hAnsi="Times New Roman" w:cs="Times New Roman"/>
          <w:sz w:val="28"/>
        </w:rPr>
        <w:t>В</w:t>
      </w:r>
      <w:proofErr w:type="gramEnd"/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C</w:t>
      </w:r>
    </w:p>
    <w:p w:rsidR="00045032" w:rsidRDefault="00045032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аксимальная температура: 65 </w:t>
      </w:r>
      <w:r w:rsidRPr="00EA0BBF">
        <w:rPr>
          <w:rFonts w:ascii="Times New Roman" w:hAnsi="Times New Roman" w:cs="Times New Roman"/>
          <w:sz w:val="28"/>
        </w:rPr>
        <w:t>°C</w:t>
      </w:r>
    </w:p>
    <w:p w:rsidR="00045032" w:rsidRDefault="00045032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улер – для вентиляции воздуха внутри теплицы.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личество: 2 шт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Рабочее напряжение: </w:t>
      </w:r>
      <w:r w:rsidRPr="00045032">
        <w:rPr>
          <w:rFonts w:ascii="Times New Roman" w:hAnsi="Times New Roman" w:cs="Times New Roman"/>
          <w:sz w:val="28"/>
        </w:rPr>
        <w:t xml:space="preserve">12 </w:t>
      </w:r>
      <w:r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sz w:val="28"/>
          <w:lang w:val="en-US"/>
        </w:rPr>
        <w:t>DC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ксимальная мощность: 0,96 Вт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корость вращения: 6000 об</w:t>
      </w:r>
      <w:r w:rsidRPr="00045032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мин</w:t>
      </w:r>
    </w:p>
    <w:p w:rsidR="00E844AC" w:rsidRPr="00045032" w:rsidRDefault="00E844AC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сос (КЗАЭ ЭНЦ 2,5-12) – для полива</w:t>
      </w:r>
      <w:r w:rsidR="00FC738E">
        <w:rPr>
          <w:rFonts w:ascii="Times New Roman" w:hAnsi="Times New Roman" w:cs="Times New Roman"/>
          <w:sz w:val="28"/>
        </w:rPr>
        <w:t>.</w:t>
      </w:r>
    </w:p>
    <w:p w:rsidR="00FC738E" w:rsidRDefault="00FC738E" w:rsidP="00FC738E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12 В</w:t>
      </w:r>
    </w:p>
    <w:p w:rsidR="00FC738E" w:rsidRDefault="00FC738E" w:rsidP="00FC738E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ксимальный ток: 4 А</w:t>
      </w:r>
    </w:p>
    <w:p w:rsidR="00FC738E" w:rsidRPr="00FC738E" w:rsidRDefault="00FC738E" w:rsidP="00FC738E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вление: 2,5 кг</w:t>
      </w:r>
      <w:r w:rsidRPr="00FC738E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см</w:t>
      </w:r>
      <w:r w:rsidRPr="00FC738E">
        <w:rPr>
          <w:rFonts w:ascii="Times New Roman" w:hAnsi="Times New Roman" w:cs="Times New Roman"/>
          <w:sz w:val="28"/>
          <w:vertAlign w:val="superscript"/>
        </w:rPr>
        <w:t>2</w:t>
      </w:r>
    </w:p>
    <w:p w:rsidR="00045032" w:rsidRPr="00BA0C74" w:rsidRDefault="00FC738E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сход воды: 25 мл</w:t>
      </w:r>
      <w:r w:rsidRPr="00BA0C74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  <w:lang w:val="en-US"/>
        </w:rPr>
        <w:t>c</w:t>
      </w:r>
    </w:p>
    <w:p w:rsidR="00EA0BBF" w:rsidRDefault="00EA0BBF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</w:p>
    <w:p w:rsidR="00FC738E" w:rsidRDefault="00FC738E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огут использоваться как цифровые, так и аналоговые устройства. Аналоговые устройства подключаются с помощью реле или транзисторов, устройства, работающие от переменного напряжения, подключаются через </w:t>
      </w:r>
      <w:r>
        <w:rPr>
          <w:rFonts w:ascii="Times New Roman" w:hAnsi="Times New Roman" w:cs="Times New Roman"/>
          <w:sz w:val="28"/>
          <w:lang w:val="en-US"/>
        </w:rPr>
        <w:t>MOSFET</w:t>
      </w:r>
      <w:r>
        <w:rPr>
          <w:rFonts w:ascii="Times New Roman" w:hAnsi="Times New Roman" w:cs="Times New Roman"/>
          <w:sz w:val="28"/>
        </w:rPr>
        <w:t>-транзисторы.</w:t>
      </w:r>
    </w:p>
    <w:p w:rsidR="00FC738E" w:rsidRDefault="00FC738E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</w:p>
    <w:p w:rsidR="00FC738E" w:rsidRDefault="009A1131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6</w:t>
      </w:r>
      <w:r w:rsidR="00FC738E">
        <w:rPr>
          <w:rFonts w:ascii="Times New Roman" w:hAnsi="Times New Roman" w:cs="Times New Roman"/>
          <w:sz w:val="28"/>
        </w:rPr>
        <w:t xml:space="preserve"> МК</w:t>
      </w:r>
    </w:p>
    <w:p w:rsidR="009A1131" w:rsidRPr="009A1131" w:rsidRDefault="009A1131" w:rsidP="00EA0BBF">
      <w:pPr>
        <w:pStyle w:val="a4"/>
        <w:spacing w:line="360" w:lineRule="auto"/>
        <w:ind w:right="720"/>
        <w:rPr>
          <w:rFonts w:ascii="Times New Roman" w:hAnsi="Times New Roman" w:cs="Times New Roman"/>
          <w:b/>
          <w:sz w:val="28"/>
        </w:rPr>
      </w:pPr>
      <w:r w:rsidRPr="009A1131">
        <w:rPr>
          <w:rFonts w:ascii="Times New Roman" w:hAnsi="Times New Roman" w:cs="Times New Roman"/>
          <w:b/>
          <w:sz w:val="28"/>
        </w:rPr>
        <w:t>Выбор МК</w:t>
      </w:r>
    </w:p>
    <w:p w:rsidR="00FC738E" w:rsidRPr="00595928" w:rsidRDefault="00FC738E" w:rsidP="00FC738E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 w:rsidRPr="00FC738E">
        <w:rPr>
          <w:rFonts w:ascii="Times New Roman" w:hAnsi="Times New Roman" w:cs="Times New Roman"/>
          <w:sz w:val="28"/>
          <w:szCs w:val="28"/>
        </w:rPr>
        <w:t xml:space="preserve">При разработке системы управления переносной мини-теплицей одним из ключевых компонентов является микроконтроллер, который отвечает за управление устройствами, сбор и обработку данных. </w:t>
      </w:r>
      <w:r w:rsidR="00EF143E">
        <w:rPr>
          <w:rFonts w:ascii="Times New Roman" w:hAnsi="Times New Roman" w:cs="Times New Roman"/>
          <w:sz w:val="28"/>
          <w:szCs w:val="28"/>
        </w:rPr>
        <w:t>При рассмотрении</w:t>
      </w:r>
      <w:r w:rsidRPr="00FC738E">
        <w:rPr>
          <w:rFonts w:ascii="Times New Roman" w:hAnsi="Times New Roman" w:cs="Times New Roman"/>
          <w:sz w:val="28"/>
          <w:szCs w:val="28"/>
        </w:rPr>
        <w:t xml:space="preserve"> вариантов микроконтроллеров, которые могут быть использованы в данной системе</w:t>
      </w:r>
      <w:r w:rsidR="00EF143E">
        <w:t xml:space="preserve">, </w:t>
      </w:r>
      <w:r w:rsidR="00EF143E">
        <w:rPr>
          <w:rFonts w:ascii="Times New Roman" w:hAnsi="Times New Roman" w:cs="Times New Roman"/>
          <w:sz w:val="28"/>
        </w:rPr>
        <w:t xml:space="preserve">обязательным требованием будет наличие </w:t>
      </w:r>
      <w:r w:rsidR="00EF143E">
        <w:rPr>
          <w:rFonts w:ascii="Times New Roman" w:hAnsi="Times New Roman" w:cs="Times New Roman"/>
          <w:sz w:val="28"/>
          <w:lang w:val="en-US"/>
        </w:rPr>
        <w:t>Wi</w:t>
      </w:r>
      <w:r w:rsidR="00EF143E" w:rsidRPr="00EF143E">
        <w:rPr>
          <w:rFonts w:ascii="Times New Roman" w:hAnsi="Times New Roman" w:cs="Times New Roman"/>
          <w:sz w:val="28"/>
        </w:rPr>
        <w:t>-</w:t>
      </w:r>
      <w:r w:rsidR="00EF143E">
        <w:rPr>
          <w:rFonts w:ascii="Times New Roman" w:hAnsi="Times New Roman" w:cs="Times New Roman"/>
          <w:sz w:val="28"/>
          <w:lang w:val="en-US"/>
        </w:rPr>
        <w:t>Fi</w:t>
      </w:r>
      <w:r w:rsidR="00EF143E" w:rsidRPr="00EF143E">
        <w:rPr>
          <w:rFonts w:ascii="Times New Roman" w:hAnsi="Times New Roman" w:cs="Times New Roman"/>
          <w:sz w:val="28"/>
        </w:rPr>
        <w:t xml:space="preserve"> </w:t>
      </w:r>
      <w:r w:rsidR="00EF143E">
        <w:rPr>
          <w:rFonts w:ascii="Times New Roman" w:hAnsi="Times New Roman" w:cs="Times New Roman"/>
          <w:sz w:val="28"/>
        </w:rPr>
        <w:t>модуля</w:t>
      </w:r>
      <w:r w:rsidR="0035423B">
        <w:rPr>
          <w:rFonts w:ascii="Times New Roman" w:hAnsi="Times New Roman" w:cs="Times New Roman"/>
          <w:sz w:val="28"/>
        </w:rPr>
        <w:t xml:space="preserve"> стандарта </w:t>
      </w:r>
      <w:r w:rsidR="0035423B">
        <w:rPr>
          <w:rFonts w:ascii="Times New Roman" w:hAnsi="Times New Roman" w:cs="Times New Roman"/>
          <w:sz w:val="28"/>
          <w:lang w:val="en-US"/>
        </w:rPr>
        <w:t>IEEE</w:t>
      </w:r>
      <w:r w:rsidR="0035423B" w:rsidRPr="0035423B">
        <w:rPr>
          <w:rFonts w:ascii="Times New Roman" w:hAnsi="Times New Roman" w:cs="Times New Roman"/>
          <w:sz w:val="28"/>
        </w:rPr>
        <w:t xml:space="preserve"> 802.11</w:t>
      </w:r>
      <w:r w:rsidR="00EF143E">
        <w:rPr>
          <w:rFonts w:ascii="Times New Roman" w:hAnsi="Times New Roman" w:cs="Times New Roman"/>
          <w:sz w:val="28"/>
        </w:rPr>
        <w:t>, так как разработка на таком МК упрощается и убирает необходимость дополнительно покупать и присоединять сетевой модуль</w:t>
      </w:r>
      <w:r w:rsidR="00595928">
        <w:rPr>
          <w:rFonts w:ascii="Times New Roman" w:hAnsi="Times New Roman" w:cs="Times New Roman"/>
          <w:sz w:val="28"/>
        </w:rPr>
        <w:t xml:space="preserve">, </w:t>
      </w:r>
      <w:r w:rsidR="0035423B">
        <w:rPr>
          <w:rFonts w:ascii="Times New Roman" w:hAnsi="Times New Roman" w:cs="Times New Roman"/>
          <w:sz w:val="28"/>
        </w:rPr>
        <w:t xml:space="preserve">также поддержка </w:t>
      </w:r>
      <w:r w:rsidR="0035423B">
        <w:rPr>
          <w:rFonts w:ascii="Times New Roman" w:hAnsi="Times New Roman" w:cs="Times New Roman"/>
          <w:sz w:val="28"/>
          <w:lang w:val="en-US"/>
        </w:rPr>
        <w:t>UART</w:t>
      </w:r>
      <w:r w:rsidR="0035423B" w:rsidRPr="0035423B">
        <w:rPr>
          <w:rFonts w:ascii="Times New Roman" w:hAnsi="Times New Roman" w:cs="Times New Roman"/>
          <w:sz w:val="28"/>
        </w:rPr>
        <w:t xml:space="preserve"> </w:t>
      </w:r>
      <w:r w:rsidR="00595928">
        <w:rPr>
          <w:rFonts w:ascii="Times New Roman" w:hAnsi="Times New Roman" w:cs="Times New Roman"/>
          <w:sz w:val="28"/>
        </w:rPr>
        <w:t xml:space="preserve">для </w:t>
      </w:r>
      <w:r w:rsidR="00595928">
        <w:rPr>
          <w:rFonts w:ascii="Times New Roman" w:hAnsi="Times New Roman" w:cs="Times New Roman"/>
          <w:sz w:val="28"/>
        </w:rPr>
        <w:lastRenderedPageBreak/>
        <w:t xml:space="preserve">работы конфигуратора и наличие </w:t>
      </w:r>
      <w:r w:rsidR="00595928">
        <w:rPr>
          <w:rFonts w:ascii="Times New Roman" w:hAnsi="Times New Roman" w:cs="Times New Roman"/>
          <w:sz w:val="28"/>
          <w:lang w:val="en-US"/>
        </w:rPr>
        <w:t>flash</w:t>
      </w:r>
      <w:r w:rsidR="00595928" w:rsidRPr="00595928">
        <w:rPr>
          <w:rFonts w:ascii="Times New Roman" w:hAnsi="Times New Roman" w:cs="Times New Roman"/>
          <w:sz w:val="28"/>
        </w:rPr>
        <w:t xml:space="preserve"> </w:t>
      </w:r>
      <w:r w:rsidR="00595928">
        <w:rPr>
          <w:rFonts w:ascii="Times New Roman" w:hAnsi="Times New Roman" w:cs="Times New Roman"/>
          <w:sz w:val="28"/>
        </w:rPr>
        <w:t>памяти для хранения конфигурации.</w:t>
      </w:r>
    </w:p>
    <w:p w:rsidR="00EF143E" w:rsidRDefault="00EF143E" w:rsidP="00FC738E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ыбора оптимального варианта будем использовать следующие характеристики: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Цена – стоимость одного микроконтроллера.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мять – количество внутренней памяти.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ступность – возможность приобретения МК в Санкт-Петербурге в течении 7 дней.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личество аналоговых пинов</w:t>
      </w:r>
    </w:p>
    <w:p w:rsidR="00EF143E" w:rsidRPr="00090774" w:rsidRDefault="00EF143E" w:rsidP="00090774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личество цифровых пинов</w:t>
      </w:r>
    </w:p>
    <w:tbl>
      <w:tblPr>
        <w:tblStyle w:val="a5"/>
        <w:tblW w:w="0" w:type="auto"/>
        <w:tblInd w:w="279" w:type="dxa"/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417"/>
        <w:gridCol w:w="1276"/>
        <w:gridCol w:w="1559"/>
        <w:gridCol w:w="1560"/>
        <w:gridCol w:w="1701"/>
        <w:gridCol w:w="1553"/>
      </w:tblGrid>
      <w:tr w:rsidR="00090774" w:rsidTr="00090774">
        <w:trPr>
          <w:trHeight w:val="1246"/>
        </w:trPr>
        <w:tc>
          <w:tcPr>
            <w:tcW w:w="1417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МК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Цена</w:t>
            </w:r>
          </w:p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usd)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Память</w:t>
            </w:r>
          </w:p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4"/>
              </w:rPr>
              <w:t>кб)</w:t>
            </w:r>
          </w:p>
        </w:tc>
        <w:tc>
          <w:tcPr>
            <w:tcW w:w="1560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Доступность</w:t>
            </w:r>
          </w:p>
        </w:tc>
        <w:tc>
          <w:tcPr>
            <w:tcW w:w="1701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Аналоговые пины</w:t>
            </w:r>
          </w:p>
        </w:tc>
        <w:tc>
          <w:tcPr>
            <w:tcW w:w="1553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Цифровые пины</w:t>
            </w:r>
          </w:p>
        </w:tc>
      </w:tr>
      <w:tr w:rsidR="00090774" w:rsidTr="00090774">
        <w:tc>
          <w:tcPr>
            <w:tcW w:w="1417" w:type="dxa"/>
          </w:tcPr>
          <w:p w:rsid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ESP8266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-3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0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+</w:t>
            </w:r>
          </w:p>
        </w:tc>
        <w:tc>
          <w:tcPr>
            <w:tcW w:w="1701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553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</w:t>
            </w:r>
          </w:p>
        </w:tc>
      </w:tr>
      <w:tr w:rsidR="00090774" w:rsidTr="00090774">
        <w:tc>
          <w:tcPr>
            <w:tcW w:w="1417" w:type="dxa"/>
            <w:vAlign w:val="center"/>
          </w:tcPr>
          <w:p w:rsidR="00090774" w:rsidRPr="0035423B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  <w:lang w:val="en-US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ESP32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-8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20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+</w:t>
            </w:r>
          </w:p>
        </w:tc>
        <w:tc>
          <w:tcPr>
            <w:tcW w:w="1701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8</w:t>
            </w:r>
          </w:p>
        </w:tc>
        <w:tc>
          <w:tcPr>
            <w:tcW w:w="1553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6</w:t>
            </w:r>
          </w:p>
        </w:tc>
      </w:tr>
      <w:tr w:rsidR="00090774" w:rsidTr="00090774">
        <w:tc>
          <w:tcPr>
            <w:tcW w:w="1417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Raspberry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PI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5-55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24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+</w:t>
            </w:r>
          </w:p>
        </w:tc>
        <w:tc>
          <w:tcPr>
            <w:tcW w:w="1701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553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0</w:t>
            </w:r>
          </w:p>
        </w:tc>
      </w:tr>
      <w:tr w:rsidR="00090774" w:rsidTr="00090774">
        <w:tc>
          <w:tcPr>
            <w:tcW w:w="1417" w:type="dxa"/>
            <w:vAlign w:val="center"/>
          </w:tcPr>
          <w:p w:rsidR="00090774" w:rsidRPr="0035423B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STM32WB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-8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56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701" w:type="dxa"/>
          </w:tcPr>
          <w:p w:rsidR="00090774" w:rsidRDefault="00015178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1553" w:type="dxa"/>
          </w:tcPr>
          <w:p w:rsidR="00090774" w:rsidRDefault="00015178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6</w:t>
            </w:r>
          </w:p>
        </w:tc>
      </w:tr>
    </w:tbl>
    <w:p w:rsidR="00090774" w:rsidRDefault="00090774" w:rsidP="0035423B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</w:p>
    <w:p w:rsidR="00090774" w:rsidRDefault="00090774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ESP</w:t>
      </w:r>
      <w:r w:rsidRPr="00015178">
        <w:rPr>
          <w:rFonts w:ascii="Times New Roman" w:hAnsi="Times New Roman" w:cs="Times New Roman"/>
          <w:sz w:val="28"/>
        </w:rPr>
        <w:t>8266 –</w:t>
      </w:r>
      <w:r w:rsidR="00015178" w:rsidRPr="00015178">
        <w:rPr>
          <w:rFonts w:ascii="Times New Roman" w:hAnsi="Times New Roman" w:cs="Times New Roman"/>
          <w:sz w:val="28"/>
        </w:rPr>
        <w:t xml:space="preserve"> </w:t>
      </w:r>
      <w:r w:rsidR="00015178">
        <w:rPr>
          <w:rFonts w:ascii="Times New Roman" w:hAnsi="Times New Roman" w:cs="Times New Roman"/>
          <w:sz w:val="28"/>
        </w:rPr>
        <w:t xml:space="preserve">5 </w:t>
      </w:r>
      <w:r>
        <w:rPr>
          <w:rFonts w:ascii="Times New Roman" w:hAnsi="Times New Roman" w:cs="Times New Roman"/>
          <w:sz w:val="28"/>
        </w:rPr>
        <w:t>баллов</w:t>
      </w:r>
    </w:p>
    <w:p w:rsidR="00090774" w:rsidRDefault="00015178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ESP</w:t>
      </w:r>
      <w:r w:rsidRPr="00015178">
        <w:rPr>
          <w:rFonts w:ascii="Times New Roman" w:hAnsi="Times New Roman" w:cs="Times New Roman"/>
          <w:sz w:val="28"/>
        </w:rPr>
        <w:t>32 –</w:t>
      </w:r>
      <w:r>
        <w:rPr>
          <w:rFonts w:ascii="Times New Roman" w:hAnsi="Times New Roman" w:cs="Times New Roman"/>
          <w:sz w:val="28"/>
        </w:rPr>
        <w:t xml:space="preserve"> 9 баллов</w:t>
      </w:r>
    </w:p>
    <w:p w:rsidR="00015178" w:rsidRDefault="00015178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Raspberry</w:t>
      </w:r>
      <w:r w:rsidRPr="0001517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PI</w:t>
      </w:r>
      <w:r w:rsidRPr="0001517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01517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7 баллов</w:t>
      </w:r>
    </w:p>
    <w:p w:rsidR="00015178" w:rsidRDefault="00015178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 xml:space="preserve">STM32WB – </w:t>
      </w:r>
      <w:r>
        <w:rPr>
          <w:rFonts w:ascii="Times New Roman" w:hAnsi="Times New Roman" w:cs="Times New Roman"/>
          <w:sz w:val="28"/>
        </w:rPr>
        <w:t>7 баллов</w:t>
      </w:r>
    </w:p>
    <w:p w:rsidR="00595928" w:rsidRDefault="00595928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 w:rsidRPr="00595928">
        <w:rPr>
          <w:rFonts w:ascii="Times New Roman" w:hAnsi="Times New Roman" w:cs="Times New Roman"/>
          <w:sz w:val="28"/>
        </w:rPr>
        <w:t>Таким образом, был выбран микроконтроллер ESP32</w:t>
      </w:r>
      <w:r>
        <w:rPr>
          <w:rFonts w:ascii="Times New Roman" w:hAnsi="Times New Roman" w:cs="Times New Roman"/>
          <w:sz w:val="28"/>
        </w:rPr>
        <w:t xml:space="preserve"> - </w:t>
      </w:r>
      <w:r w:rsidRPr="00595928">
        <w:rPr>
          <w:rFonts w:ascii="Times New Roman" w:hAnsi="Times New Roman" w:cs="Times New Roman"/>
          <w:sz w:val="28"/>
        </w:rPr>
        <w:t>он соответствует требованиям проекта, имеет встроенный Wi-Fi модуль и поддерживает нужный функционал для создания удаленной системы управления.</w:t>
      </w:r>
    </w:p>
    <w:p w:rsidR="00935290" w:rsidRPr="00E844AC" w:rsidRDefault="00935290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 w:rsidRPr="00935290">
        <w:rPr>
          <w:rFonts w:ascii="Times New Roman" w:hAnsi="Times New Roman" w:cs="Times New Roman"/>
          <w:sz w:val="28"/>
        </w:rPr>
        <w:t xml:space="preserve">ESP32 - это микроконтроллер с двумя ядрами, основанный на архитектуре Xtensa LX6, с тактовой частотой до 240 МГц, </w:t>
      </w:r>
      <w:r w:rsidRPr="00935290">
        <w:rPr>
          <w:rFonts w:ascii="Times New Roman" w:hAnsi="Times New Roman" w:cs="Times New Roman"/>
          <w:sz w:val="28"/>
        </w:rPr>
        <w:lastRenderedPageBreak/>
        <w:t xml:space="preserve">имеющий встроенный Wi-Fi </w:t>
      </w:r>
      <w:r>
        <w:rPr>
          <w:rFonts w:ascii="Times New Roman" w:hAnsi="Times New Roman" w:cs="Times New Roman"/>
          <w:sz w:val="28"/>
        </w:rPr>
        <w:t xml:space="preserve">стандарта 802.11 </w:t>
      </w:r>
      <w:r w:rsidRPr="00935290">
        <w:rPr>
          <w:rFonts w:ascii="Times New Roman" w:hAnsi="Times New Roman" w:cs="Times New Roman"/>
          <w:sz w:val="28"/>
        </w:rPr>
        <w:t>и Bluetooth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935290">
        <w:rPr>
          <w:rFonts w:ascii="Times New Roman" w:hAnsi="Times New Roman" w:cs="Times New Roman"/>
          <w:sz w:val="28"/>
        </w:rPr>
        <w:t xml:space="preserve">4.2, 520 Кб ОЗУ, 4 Мб </w:t>
      </w:r>
      <w:r>
        <w:rPr>
          <w:rFonts w:ascii="Times New Roman" w:hAnsi="Times New Roman" w:cs="Times New Roman"/>
          <w:sz w:val="28"/>
          <w:lang w:val="en-US"/>
        </w:rPr>
        <w:t>flash</w:t>
      </w:r>
      <w:r w:rsidRPr="00935290">
        <w:rPr>
          <w:rFonts w:ascii="Times New Roman" w:hAnsi="Times New Roman" w:cs="Times New Roman"/>
          <w:sz w:val="28"/>
        </w:rPr>
        <w:t xml:space="preserve">-памяти, 34 цифровых входа/выхода (GPIO) и 18 аналоговых входов, а также поддержку многих периферийных устройств, таких как SPI, I2C, UART и других. </w:t>
      </w:r>
      <w:r>
        <w:rPr>
          <w:rFonts w:ascii="Times New Roman" w:hAnsi="Times New Roman" w:cs="Times New Roman"/>
          <w:sz w:val="28"/>
          <w:lang w:val="en-US"/>
        </w:rPr>
        <w:t>ESP</w:t>
      </w:r>
      <w:r w:rsidRPr="00E844AC">
        <w:rPr>
          <w:rFonts w:ascii="Times New Roman" w:hAnsi="Times New Roman" w:cs="Times New Roman"/>
          <w:sz w:val="28"/>
        </w:rPr>
        <w:t xml:space="preserve">32 </w:t>
      </w:r>
      <w:r>
        <w:rPr>
          <w:rFonts w:ascii="Times New Roman" w:hAnsi="Times New Roman" w:cs="Times New Roman"/>
          <w:sz w:val="28"/>
        </w:rPr>
        <w:t xml:space="preserve">использует стандарт языка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E844AC">
        <w:rPr>
          <w:rFonts w:ascii="Times New Roman" w:hAnsi="Times New Roman" w:cs="Times New Roman"/>
          <w:sz w:val="28"/>
        </w:rPr>
        <w:t>++ 11.</w:t>
      </w:r>
    </w:p>
    <w:p w:rsidR="00935290" w:rsidRPr="00E844AC" w:rsidRDefault="00935290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</w:p>
    <w:p w:rsidR="00A30F1F" w:rsidRDefault="00A30F1F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зработка:</w:t>
      </w:r>
    </w:p>
    <w:p w:rsidR="00F44974" w:rsidRPr="00D46A60" w:rsidRDefault="00357E6F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ходе реализации функционала МК был разработан следующий алгоритм основного цикла работы:</w:t>
      </w:r>
    </w:p>
    <w:p w:rsidR="00E844AC" w:rsidRDefault="00F44974" w:rsidP="00F44974">
      <w:pPr>
        <w:spacing w:line="360" w:lineRule="auto"/>
        <w:ind w:right="720"/>
      </w:pPr>
      <w:r>
        <w:object w:dxaOrig="11820" w:dyaOrig="10350">
          <v:shape id="_x0000_i1030" type="#_x0000_t75" style="width:467.25pt;height:409.5pt" o:ole="">
            <v:imagedata r:id="rId16" o:title=""/>
          </v:shape>
          <o:OLEObject Type="Embed" ProgID="Visio.Drawing.15" ShapeID="_x0000_i1030" DrawAspect="Content" ObjectID="_1744320232" r:id="rId17"/>
        </w:object>
      </w:r>
    </w:p>
    <w:p w:rsidR="00E844AC" w:rsidRDefault="00E844AC" w:rsidP="00F44974">
      <w:pPr>
        <w:spacing w:line="360" w:lineRule="auto"/>
        <w:ind w:right="720"/>
      </w:pPr>
    </w:p>
    <w:p w:rsidR="00D46A60" w:rsidRPr="00D46A60" w:rsidRDefault="00D46A60" w:rsidP="00F44974">
      <w:p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tab/>
      </w:r>
      <w:r w:rsidRPr="00D46A60">
        <w:rPr>
          <w:rFonts w:ascii="Times New Roman" w:hAnsi="Times New Roman" w:cs="Times New Roman"/>
          <w:sz w:val="28"/>
        </w:rPr>
        <w:t>Схема сборки теплицы:</w:t>
      </w:r>
    </w:p>
    <w:p w:rsidR="00A30F1F" w:rsidRDefault="00D46A60" w:rsidP="00595928">
      <w:pPr>
        <w:spacing w:line="360" w:lineRule="auto"/>
        <w:ind w:left="720" w:right="720"/>
      </w:pPr>
      <w:r>
        <w:object w:dxaOrig="8220" w:dyaOrig="5281">
          <v:shape id="_x0000_i1031" type="#_x0000_t75" style="width:411pt;height:264pt" o:ole="">
            <v:imagedata r:id="rId18" o:title=""/>
          </v:shape>
          <o:OLEObject Type="Embed" ProgID="Visio.Drawing.15" ShapeID="_x0000_i1031" DrawAspect="Content" ObjectID="_1744320233" r:id="rId19"/>
        </w:object>
      </w:r>
    </w:p>
    <w:p w:rsidR="00D46A60" w:rsidRDefault="00D46A60" w:rsidP="00595928">
      <w:pPr>
        <w:spacing w:line="360" w:lineRule="auto"/>
        <w:ind w:left="720" w:right="720"/>
      </w:pPr>
    </w:p>
    <w:p w:rsidR="00D46A60" w:rsidRDefault="00D46A60" w:rsidP="00E844AC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 w:rsidRPr="00D46A60">
        <w:rPr>
          <w:rFonts w:ascii="Times New Roman" w:hAnsi="Times New Roman" w:cs="Times New Roman"/>
          <w:sz w:val="28"/>
        </w:rPr>
        <w:t>2.7 Сайт</w:t>
      </w:r>
    </w:p>
    <w:p w:rsidR="00E45AD9" w:rsidRPr="00E45AD9" w:rsidRDefault="00E45AD9" w:rsidP="00E844AC">
      <w:pPr>
        <w:spacing w:line="360" w:lineRule="auto"/>
        <w:ind w:left="720" w:right="720"/>
        <w:rPr>
          <w:rFonts w:ascii="Times New Roman" w:hAnsi="Times New Roman" w:cs="Times New Roman"/>
          <w:b/>
          <w:sz w:val="28"/>
        </w:rPr>
      </w:pPr>
      <w:r w:rsidRPr="00E45AD9">
        <w:rPr>
          <w:rFonts w:ascii="Times New Roman" w:hAnsi="Times New Roman" w:cs="Times New Roman"/>
          <w:b/>
          <w:sz w:val="28"/>
        </w:rPr>
        <w:t>Разработка</w:t>
      </w:r>
    </w:p>
    <w:p w:rsidR="00E844AC" w:rsidRDefault="00D17BBC" w:rsidP="00E844AC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ак и при разработке предыдущих сервисов при создании сайта необходимо было учитывать большие требования к расширяемости функционала системы, в контексте веб-разработки это означало потребность создания хорошо структурированного и организованного приложения, позволяющего быстро создавать и редактировать страницы приложения. В связи с этим, основным языком разработки</w:t>
      </w:r>
      <w:r w:rsidRPr="00D17BB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был выбран строго типизированный </w:t>
      </w:r>
      <w:proofErr w:type="spellStart"/>
      <w:r>
        <w:rPr>
          <w:rFonts w:ascii="Times New Roman" w:hAnsi="Times New Roman" w:cs="Times New Roman"/>
          <w:sz w:val="28"/>
          <w:lang w:val="en-US"/>
        </w:rPr>
        <w:t>TypeScript</w:t>
      </w:r>
      <w:proofErr w:type="spellEnd"/>
      <w:r w:rsidRPr="00D17BBC">
        <w:rPr>
          <w:rFonts w:ascii="Times New Roman" w:hAnsi="Times New Roman" w:cs="Times New Roman"/>
          <w:sz w:val="28"/>
        </w:rPr>
        <w:t>.</w:t>
      </w:r>
    </w:p>
    <w:p w:rsidR="00D17BBC" w:rsidRPr="002364E9" w:rsidRDefault="002364E9" w:rsidP="00E844AC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ускорения разработки и повышения качества </w:t>
      </w:r>
      <w:r>
        <w:rPr>
          <w:rFonts w:ascii="Times New Roman" w:hAnsi="Times New Roman" w:cs="Times New Roman"/>
          <w:sz w:val="28"/>
          <w:lang w:val="en-US"/>
        </w:rPr>
        <w:t>UI</w:t>
      </w:r>
      <w:r>
        <w:rPr>
          <w:rFonts w:ascii="Times New Roman" w:hAnsi="Times New Roman" w:cs="Times New Roman"/>
          <w:sz w:val="28"/>
        </w:rPr>
        <w:t xml:space="preserve">-интерфейса было принято решение использовать набор компонент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evExtreme</w:t>
      </w:r>
      <w:proofErr w:type="spellEnd"/>
      <w:r>
        <w:rPr>
          <w:rFonts w:ascii="Times New Roman" w:hAnsi="Times New Roman" w:cs="Times New Roman"/>
          <w:sz w:val="28"/>
        </w:rPr>
        <w:t xml:space="preserve">. Хоть данная платформа и поддерживает такие технологии как </w:t>
      </w:r>
      <w:r>
        <w:rPr>
          <w:rFonts w:ascii="Times New Roman" w:hAnsi="Times New Roman" w:cs="Times New Roman"/>
          <w:sz w:val="28"/>
          <w:lang w:val="en-US"/>
        </w:rPr>
        <w:t>Angular</w:t>
      </w:r>
      <w:r w:rsidRPr="002364E9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Vue</w:t>
      </w:r>
      <w:proofErr w:type="spellEnd"/>
      <w:r w:rsidRPr="002364E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 j</w:t>
      </w:r>
      <w:r>
        <w:rPr>
          <w:rFonts w:ascii="Times New Roman" w:hAnsi="Times New Roman" w:cs="Times New Roman"/>
          <w:sz w:val="28"/>
          <w:lang w:val="en-US"/>
        </w:rPr>
        <w:t>Query</w:t>
      </w:r>
      <w:r>
        <w:rPr>
          <w:rFonts w:ascii="Times New Roman" w:hAnsi="Times New Roman" w:cs="Times New Roman"/>
          <w:sz w:val="28"/>
        </w:rPr>
        <w:t xml:space="preserve">, первоочередным приоритетом для нее является </w:t>
      </w:r>
      <w:r>
        <w:rPr>
          <w:rFonts w:ascii="Times New Roman" w:hAnsi="Times New Roman" w:cs="Times New Roman"/>
          <w:sz w:val="28"/>
          <w:lang w:val="en-US"/>
        </w:rPr>
        <w:t>React</w:t>
      </w:r>
      <w:r>
        <w:rPr>
          <w:rFonts w:ascii="Times New Roman" w:hAnsi="Times New Roman" w:cs="Times New Roman"/>
          <w:sz w:val="28"/>
        </w:rPr>
        <w:t xml:space="preserve">. По этой причине предпочтение было отдано именно данному </w:t>
      </w:r>
      <w:proofErr w:type="spellStart"/>
      <w:r>
        <w:rPr>
          <w:rFonts w:ascii="Times New Roman" w:hAnsi="Times New Roman" w:cs="Times New Roman"/>
          <w:sz w:val="28"/>
        </w:rPr>
        <w:t>фреймворку</w:t>
      </w:r>
      <w:proofErr w:type="spellEnd"/>
      <w:r>
        <w:rPr>
          <w:rFonts w:ascii="Times New Roman" w:hAnsi="Times New Roman" w:cs="Times New Roman"/>
          <w:sz w:val="28"/>
        </w:rPr>
        <w:t>.</w:t>
      </w:r>
    </w:p>
    <w:p w:rsidR="00935290" w:rsidRDefault="002364E9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Так как сайт является отдельным независимым приложением, в качестве среды выполнения был выбран лёгкий и мультиплатформенный </w:t>
      </w:r>
      <w:r>
        <w:rPr>
          <w:rFonts w:ascii="Times New Roman" w:hAnsi="Times New Roman" w:cs="Times New Roman"/>
          <w:sz w:val="28"/>
          <w:lang w:val="en-US"/>
        </w:rPr>
        <w:t>Node</w:t>
      </w:r>
      <w:r w:rsidRPr="002364E9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js</w:t>
      </w:r>
      <w:proofErr w:type="spellEnd"/>
      <w:r w:rsidRPr="002364E9">
        <w:rPr>
          <w:rFonts w:ascii="Times New Roman" w:hAnsi="Times New Roman" w:cs="Times New Roman"/>
          <w:sz w:val="28"/>
        </w:rPr>
        <w:t>.</w:t>
      </w:r>
    </w:p>
    <w:p w:rsidR="00E45AD9" w:rsidRDefault="00E45AD9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айт сообщается со всей остальной системой через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 xml:space="preserve">, для которого были разработаны обобщенные классы контроллеров. Таким образом, основной функционал для всех моделей представляется абсолютно идентичным набором </w:t>
      </w:r>
      <w:r>
        <w:rPr>
          <w:rFonts w:ascii="Times New Roman" w:hAnsi="Times New Roman" w:cs="Times New Roman"/>
          <w:sz w:val="28"/>
          <w:lang w:val="en-US"/>
        </w:rPr>
        <w:t>REST</w:t>
      </w:r>
      <w:r w:rsidRPr="00E45AD9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запросов, что дало возможность разработать для сайта как собственные базовые компоненты, такие как: выпадающие</w:t>
      </w:r>
      <w:r w:rsidRPr="00E45AD9">
        <w:rPr>
          <w:rFonts w:ascii="Times New Roman" w:hAnsi="Times New Roman" w:cs="Times New Roman"/>
          <w:sz w:val="28"/>
        </w:rPr>
        <w:t xml:space="preserve"> списки</w:t>
      </w:r>
      <w:r>
        <w:rPr>
          <w:rFonts w:ascii="Times New Roman" w:hAnsi="Times New Roman" w:cs="Times New Roman"/>
          <w:sz w:val="28"/>
        </w:rPr>
        <w:t>, таблицы с поиском и фильтрацией, формы редактирования и просмотра объектов и другие.</w:t>
      </w:r>
    </w:p>
    <w:p w:rsidR="00796AF3" w:rsidRDefault="00796AF3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</w:p>
    <w:p w:rsidR="00796AF3" w:rsidRDefault="00796AF3" w:rsidP="00796AF3">
      <w:pPr>
        <w:pStyle w:val="a4"/>
        <w:spacing w:line="360" w:lineRule="auto"/>
        <w:ind w:left="1080" w:right="720"/>
        <w:rPr>
          <w:rFonts w:ascii="Times New Roman" w:hAnsi="Times New Roman" w:cs="Times New Roman"/>
          <w:b/>
          <w:sz w:val="28"/>
        </w:rPr>
      </w:pPr>
      <w:r w:rsidRPr="003737D0">
        <w:rPr>
          <w:rFonts w:ascii="Times New Roman" w:hAnsi="Times New Roman" w:cs="Times New Roman"/>
          <w:b/>
          <w:sz w:val="28"/>
        </w:rPr>
        <w:t>Безопасность</w:t>
      </w:r>
    </w:p>
    <w:p w:rsidR="00796AF3" w:rsidRDefault="00796AF3" w:rsidP="00796AF3">
      <w:pPr>
        <w:pStyle w:val="a4"/>
        <w:spacing w:line="360" w:lineRule="auto"/>
        <w:ind w:left="108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дним из требований к безопасности </w:t>
      </w:r>
      <w:r>
        <w:rPr>
          <w:rFonts w:ascii="Times New Roman" w:hAnsi="Times New Roman" w:cs="Times New Roman"/>
          <w:sz w:val="28"/>
          <w:lang w:val="en-US"/>
        </w:rPr>
        <w:t>API</w:t>
      </w:r>
      <w:r w:rsidRPr="005A032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было обязательное наличие атрибута </w:t>
      </w:r>
      <w:r>
        <w:rPr>
          <w:rFonts w:ascii="Times New Roman" w:hAnsi="Times New Roman" w:cs="Times New Roman"/>
          <w:sz w:val="28"/>
          <w:lang w:val="en-US"/>
        </w:rPr>
        <w:t>httpOnly</w:t>
      </w:r>
      <w:r w:rsidRPr="005A032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у всех </w:t>
      </w:r>
      <w:r>
        <w:rPr>
          <w:rFonts w:ascii="Times New Roman" w:hAnsi="Times New Roman" w:cs="Times New Roman"/>
          <w:sz w:val="28"/>
          <w:lang w:val="en-US"/>
        </w:rPr>
        <w:t>Cookie</w:t>
      </w:r>
      <w:r>
        <w:rPr>
          <w:rFonts w:ascii="Times New Roman" w:hAnsi="Times New Roman" w:cs="Times New Roman"/>
          <w:sz w:val="28"/>
        </w:rPr>
        <w:t xml:space="preserve">, данное требование также релевантно и для сайта. Данное требование в первую очередь продиктовано защитой от </w:t>
      </w:r>
      <w:r>
        <w:rPr>
          <w:rFonts w:ascii="Times New Roman" w:hAnsi="Times New Roman" w:cs="Times New Roman"/>
          <w:sz w:val="28"/>
          <w:lang w:val="en-US"/>
        </w:rPr>
        <w:t>XSS</w:t>
      </w:r>
      <w:r>
        <w:rPr>
          <w:rFonts w:ascii="Times New Roman" w:hAnsi="Times New Roman" w:cs="Times New Roman"/>
          <w:sz w:val="28"/>
        </w:rPr>
        <w:t xml:space="preserve">-атак и, в более общем смысле, подразумевает полный запрет доступа к конфиденциальным данным из </w:t>
      </w:r>
      <w:r>
        <w:rPr>
          <w:rFonts w:ascii="Times New Roman" w:hAnsi="Times New Roman" w:cs="Times New Roman"/>
          <w:sz w:val="28"/>
          <w:lang w:val="en-US"/>
        </w:rPr>
        <w:t>JavaScript</w:t>
      </w:r>
      <w:r w:rsidRPr="005A032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кода. </w:t>
      </w:r>
    </w:p>
    <w:p w:rsidR="00796AF3" w:rsidRDefault="00796AF3" w:rsidP="00796AF3">
      <w:pPr>
        <w:pStyle w:val="a4"/>
        <w:spacing w:line="360" w:lineRule="auto"/>
        <w:ind w:left="1080" w:right="720"/>
        <w:rPr>
          <w:rFonts w:ascii="Times New Roman" w:hAnsi="Times New Roman" w:cs="Times New Roman"/>
          <w:sz w:val="28"/>
        </w:rPr>
      </w:pPr>
    </w:p>
    <w:p w:rsidR="00796AF3" w:rsidRDefault="00796AF3" w:rsidP="00796AF3">
      <w:pPr>
        <w:pStyle w:val="a4"/>
        <w:spacing w:line="360" w:lineRule="auto"/>
        <w:ind w:left="108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вязи с этим возникает проблема, </w:t>
      </w:r>
      <w:r>
        <w:rPr>
          <w:rFonts w:ascii="Times New Roman" w:hAnsi="Times New Roman" w:cs="Times New Roman"/>
          <w:sz w:val="28"/>
          <w:lang w:val="en-US"/>
        </w:rPr>
        <w:t>JWT</w:t>
      </w:r>
      <w:r>
        <w:rPr>
          <w:rFonts w:ascii="Times New Roman" w:hAnsi="Times New Roman" w:cs="Times New Roman"/>
          <w:sz w:val="28"/>
        </w:rPr>
        <w:t xml:space="preserve">-аутентификация производится с помощью записи </w:t>
      </w:r>
      <w:proofErr w:type="spellStart"/>
      <w:r>
        <w:rPr>
          <w:rFonts w:ascii="Times New Roman" w:hAnsi="Times New Roman" w:cs="Times New Roman"/>
          <w:sz w:val="28"/>
        </w:rPr>
        <w:t>токена</w:t>
      </w:r>
      <w:proofErr w:type="spellEnd"/>
      <w:r>
        <w:rPr>
          <w:rFonts w:ascii="Times New Roman" w:hAnsi="Times New Roman" w:cs="Times New Roman"/>
          <w:sz w:val="28"/>
        </w:rPr>
        <w:t xml:space="preserve"> в заголовок </w:t>
      </w:r>
      <w:r>
        <w:rPr>
          <w:rFonts w:ascii="Times New Roman" w:hAnsi="Times New Roman" w:cs="Times New Roman"/>
          <w:sz w:val="28"/>
          <w:lang w:val="en-US"/>
        </w:rPr>
        <w:t>Authorization</w:t>
      </w:r>
      <w:r>
        <w:rPr>
          <w:rFonts w:ascii="Times New Roman" w:hAnsi="Times New Roman" w:cs="Times New Roman"/>
          <w:sz w:val="28"/>
        </w:rPr>
        <w:t xml:space="preserve">, однако, мы не можем давать доступ к </w:t>
      </w:r>
      <w:proofErr w:type="spellStart"/>
      <w:r>
        <w:rPr>
          <w:rFonts w:ascii="Times New Roman" w:hAnsi="Times New Roman" w:cs="Times New Roman"/>
          <w:sz w:val="28"/>
        </w:rPr>
        <w:t>токену</w:t>
      </w:r>
      <w:proofErr w:type="spellEnd"/>
      <w:r>
        <w:rPr>
          <w:rFonts w:ascii="Times New Roman" w:hAnsi="Times New Roman" w:cs="Times New Roman"/>
          <w:sz w:val="28"/>
        </w:rPr>
        <w:t xml:space="preserve"> из кода. Для решения данной проблемы был модифицирован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 xml:space="preserve"> – создан </w:t>
      </w:r>
      <w:r>
        <w:rPr>
          <w:rFonts w:ascii="Times New Roman" w:hAnsi="Times New Roman" w:cs="Times New Roman"/>
          <w:sz w:val="28"/>
          <w:lang w:val="en-US"/>
        </w:rPr>
        <w:t>middleware</w:t>
      </w:r>
      <w:r w:rsidRPr="007A4A7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компонент перехватывающий </w:t>
      </w:r>
      <w:proofErr w:type="spellStart"/>
      <w:r>
        <w:rPr>
          <w:rFonts w:ascii="Times New Roman" w:hAnsi="Times New Roman" w:cs="Times New Roman"/>
          <w:sz w:val="28"/>
        </w:rPr>
        <w:t>токен</w:t>
      </w:r>
      <w:proofErr w:type="spellEnd"/>
      <w:r>
        <w:rPr>
          <w:rFonts w:ascii="Times New Roman" w:hAnsi="Times New Roman" w:cs="Times New Roman"/>
          <w:sz w:val="28"/>
        </w:rPr>
        <w:t xml:space="preserve"> из текущих </w:t>
      </w:r>
      <w:r>
        <w:rPr>
          <w:rFonts w:ascii="Times New Roman" w:hAnsi="Times New Roman" w:cs="Times New Roman"/>
          <w:sz w:val="28"/>
          <w:lang w:val="en-US"/>
        </w:rPr>
        <w:t>Cookie</w:t>
      </w:r>
      <w:r w:rsidRPr="007A4A7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браузера пользователя и подставляющий</w:t>
      </w:r>
      <w:r w:rsidRPr="007A4A7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его во входящие заголовки.</w:t>
      </w:r>
    </w:p>
    <w:p w:rsidR="00796AF3" w:rsidRDefault="00796AF3" w:rsidP="00796AF3">
      <w:pPr>
        <w:pStyle w:val="a4"/>
        <w:spacing w:line="360" w:lineRule="auto"/>
        <w:ind w:left="1080" w:right="720"/>
        <w:rPr>
          <w:rFonts w:ascii="Times New Roman" w:hAnsi="Times New Roman" w:cs="Times New Roman"/>
          <w:sz w:val="28"/>
        </w:rPr>
      </w:pPr>
    </w:p>
    <w:p w:rsidR="00796AF3" w:rsidRDefault="00796AF3" w:rsidP="00796AF3">
      <w:pPr>
        <w:pStyle w:val="a4"/>
        <w:spacing w:line="360" w:lineRule="auto"/>
        <w:ind w:left="1080" w:right="72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Интерфейс</w:t>
      </w:r>
    </w:p>
    <w:p w:rsidR="00796AF3" w:rsidRPr="007A4A7C" w:rsidRDefault="00796AF3" w:rsidP="00796AF3">
      <w:pPr>
        <w:pStyle w:val="a4"/>
        <w:spacing w:line="360" w:lineRule="auto"/>
        <w:ind w:left="108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к как сайт является основным методом взаимодействия пользователя с системой – к нему предъявляются наиболее серьезные</w:t>
      </w:r>
      <w:r w:rsidRPr="007A4A7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I</w:t>
      </w:r>
      <w:r w:rsidRPr="007A4A7C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  <w:lang w:val="en-US"/>
        </w:rPr>
        <w:t>UX</w:t>
      </w:r>
      <w:r>
        <w:rPr>
          <w:rFonts w:ascii="Times New Roman" w:hAnsi="Times New Roman" w:cs="Times New Roman"/>
          <w:sz w:val="28"/>
        </w:rPr>
        <w:t xml:space="preserve"> требования.</w:t>
      </w:r>
      <w:r w:rsidRPr="007A4A7C">
        <w:rPr>
          <w:rFonts w:ascii="Times New Roman" w:hAnsi="Times New Roman" w:cs="Times New Roman"/>
          <w:sz w:val="28"/>
        </w:rPr>
        <w:t xml:space="preserve"> </w:t>
      </w:r>
    </w:p>
    <w:p w:rsidR="00796AF3" w:rsidRDefault="00796AF3" w:rsidP="00796AF3">
      <w:pPr>
        <w:pStyle w:val="a4"/>
        <w:spacing w:line="360" w:lineRule="auto"/>
        <w:ind w:left="1077" w:righ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Главными стандартами пользовательских интерфейсов ПО </w:t>
      </w:r>
      <w:r>
        <w:rPr>
          <w:rFonts w:ascii="Times New Roman" w:hAnsi="Times New Roman" w:cs="Times New Roman"/>
          <w:sz w:val="28"/>
          <w:szCs w:val="28"/>
        </w:rPr>
        <w:t>являю</w:t>
      </w:r>
      <w:r w:rsidRPr="007A4A7C">
        <w:rPr>
          <w:rFonts w:ascii="Times New Roman" w:hAnsi="Times New Roman" w:cs="Times New Roman"/>
          <w:sz w:val="28"/>
          <w:szCs w:val="28"/>
        </w:rPr>
        <w:t>тся ISO 9241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ISO</w:t>
      </w:r>
      <w:r>
        <w:rPr>
          <w:rFonts w:ascii="Times New Roman" w:hAnsi="Times New Roman" w:cs="Times New Roman"/>
          <w:sz w:val="28"/>
          <w:szCs w:val="28"/>
        </w:rPr>
        <w:t xml:space="preserve"> 14</w:t>
      </w:r>
      <w:r w:rsidRPr="008041B1">
        <w:rPr>
          <w:rFonts w:ascii="Times New Roman" w:hAnsi="Times New Roman" w:cs="Times New Roman"/>
          <w:sz w:val="28"/>
          <w:szCs w:val="28"/>
        </w:rPr>
        <w:t>915</w:t>
      </w:r>
      <w:r w:rsidRPr="007A4A7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36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днако, данные стандарты дают лишь общие характеристики. В связи с этим для разработки интерфейса приложения за основу был также взят набор рекомендаций </w:t>
      </w:r>
      <w:r>
        <w:rPr>
          <w:rFonts w:ascii="Times New Roman" w:hAnsi="Times New Roman" w:cs="Times New Roman"/>
          <w:sz w:val="28"/>
          <w:szCs w:val="28"/>
          <w:lang w:val="en-US"/>
        </w:rPr>
        <w:t>Material</w:t>
      </w:r>
      <w:r w:rsidRPr="008041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sign</w:t>
      </w:r>
      <w:r w:rsidRPr="008041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т разработчиков </w:t>
      </w:r>
      <w:r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8041B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:rsidR="00796AF3" w:rsidRDefault="00796AF3" w:rsidP="00796AF3">
      <w:pPr>
        <w:pStyle w:val="a4"/>
        <w:spacing w:line="360" w:lineRule="auto"/>
        <w:ind w:left="1077" w:righ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ольшинство рекомендаций данного набора уже учтены в библиотеке </w:t>
      </w:r>
      <w:r>
        <w:rPr>
          <w:rFonts w:ascii="Times New Roman" w:hAnsi="Times New Roman" w:cs="Times New Roman"/>
          <w:sz w:val="28"/>
          <w:szCs w:val="28"/>
          <w:lang w:val="en-US"/>
        </w:rPr>
        <w:t>Bootstrap</w:t>
      </w:r>
      <w:r>
        <w:rPr>
          <w:rFonts w:ascii="Times New Roman" w:hAnsi="Times New Roman" w:cs="Times New Roman"/>
          <w:sz w:val="28"/>
          <w:szCs w:val="28"/>
        </w:rPr>
        <w:t xml:space="preserve">, на которой базируются используемые нами компонент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evextreme</w:t>
      </w:r>
      <w:proofErr w:type="spellEnd"/>
      <w:r>
        <w:rPr>
          <w:rFonts w:ascii="Times New Roman" w:hAnsi="Times New Roman" w:cs="Times New Roman"/>
          <w:sz w:val="28"/>
          <w:szCs w:val="28"/>
        </w:rPr>
        <w:t>. Так, при разработке осталось использовать только следующие паттерны:</w:t>
      </w:r>
    </w:p>
    <w:p w:rsidR="00796AF3" w:rsidRDefault="00796AF3" w:rsidP="00796AF3">
      <w:pPr>
        <w:pStyle w:val="a4"/>
        <w:numPr>
          <w:ilvl w:val="0"/>
          <w:numId w:val="17"/>
        </w:numPr>
        <w:spacing w:line="360" w:lineRule="auto"/>
        <w:ind w:righ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Одностраничный» сайт – переход между страницами сайта происходит путем динамической перерисовки центрального элемента сайта, все элементы навигации не перерисовываются. Данный функционал предоста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фреймворко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act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96AF3" w:rsidRDefault="00796AF3" w:rsidP="00796AF3">
      <w:pPr>
        <w:pStyle w:val="a4"/>
        <w:numPr>
          <w:ilvl w:val="0"/>
          <w:numId w:val="17"/>
        </w:numPr>
        <w:spacing w:line="360" w:lineRule="auto"/>
        <w:ind w:righ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Экранные заглушки» - для создания ощущения более плавного перехода пользователя между страницами сайта приложение не должно дожидаться загрузки всех необходимых данных, а сразу </w:t>
      </w:r>
      <w:proofErr w:type="spellStart"/>
      <w:r>
        <w:rPr>
          <w:rFonts w:ascii="Times New Roman" w:hAnsi="Times New Roman" w:cs="Times New Roman"/>
          <w:sz w:val="28"/>
          <w:szCs w:val="28"/>
        </w:rPr>
        <w:t>отрисовывать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се необходимые элементы интерфейса, «заглушая» их анимацией ожидания, пока не будет получен ответ от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. Для реализации данного функционала был написан 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hantiApiHelper</w:t>
      </w:r>
      <w:proofErr w:type="spellEnd"/>
      <w:r w:rsidRPr="0063754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расширение </w:t>
      </w:r>
      <w:r>
        <w:rPr>
          <w:rFonts w:ascii="Times New Roman" w:hAnsi="Times New Roman" w:cs="Times New Roman"/>
          <w:sz w:val="28"/>
          <w:szCs w:val="28"/>
          <w:lang w:val="en-US"/>
        </w:rPr>
        <w:t>AJAX</w:t>
      </w:r>
      <w:r>
        <w:rPr>
          <w:rFonts w:ascii="Times New Roman" w:hAnsi="Times New Roman" w:cs="Times New Roman"/>
          <w:sz w:val="28"/>
          <w:szCs w:val="28"/>
        </w:rPr>
        <w:t xml:space="preserve">, реализующие базовые асинхронные запросы к </w:t>
      </w:r>
      <w:r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637546">
        <w:rPr>
          <w:rFonts w:ascii="Times New Roman" w:hAnsi="Times New Roman" w:cs="Times New Roman"/>
          <w:sz w:val="28"/>
          <w:szCs w:val="28"/>
        </w:rPr>
        <w:t>.</w:t>
      </w:r>
    </w:p>
    <w:p w:rsidR="00796AF3" w:rsidRPr="00637546" w:rsidRDefault="00796AF3" w:rsidP="00796AF3">
      <w:pPr>
        <w:pStyle w:val="a4"/>
        <w:numPr>
          <w:ilvl w:val="0"/>
          <w:numId w:val="17"/>
        </w:numPr>
        <w:spacing w:line="360" w:lineRule="auto"/>
        <w:ind w:right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Гамбургер-меню» - паттерн, позволяющий скрывать меню навигации. В нашем случае используется также и для того, чтобы незаметно перерисовать меню навигации после выбора пользователем текущего МК. Так как наибольшее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количество функционала сайта связано с управлением МК, необходимо блокировать пользователю доступ к соответствующим </w:t>
      </w:r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r>
        <w:rPr>
          <w:rFonts w:ascii="Times New Roman" w:hAnsi="Times New Roman" w:cs="Times New Roman"/>
          <w:sz w:val="28"/>
          <w:szCs w:val="28"/>
        </w:rPr>
        <w:t xml:space="preserve">-элементам до тех пор, пока он не выберет МК, с которым будет производить последующую работу. </w:t>
      </w:r>
    </w:p>
    <w:p w:rsidR="00796AF3" w:rsidRDefault="00796AF3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bookmarkStart w:id="0" w:name="_GoBack"/>
      <w:bookmarkEnd w:id="0"/>
    </w:p>
    <w:p w:rsidR="00E45AD9" w:rsidRDefault="00E45AD9" w:rsidP="00595928">
      <w:pPr>
        <w:spacing w:line="360" w:lineRule="auto"/>
        <w:ind w:left="720" w:right="720"/>
        <w:rPr>
          <w:rFonts w:ascii="Times New Roman" w:hAnsi="Times New Roman" w:cs="Times New Roman"/>
          <w:b/>
          <w:sz w:val="28"/>
        </w:rPr>
      </w:pPr>
      <w:r w:rsidRPr="00E45AD9">
        <w:rPr>
          <w:rFonts w:ascii="Times New Roman" w:hAnsi="Times New Roman" w:cs="Times New Roman"/>
          <w:b/>
          <w:sz w:val="28"/>
        </w:rPr>
        <w:t>Внешний вид</w:t>
      </w:r>
    </w:p>
    <w:p w:rsidR="00E45AD9" w:rsidRDefault="00E45AD9" w:rsidP="00595928">
      <w:pPr>
        <w:spacing w:line="360" w:lineRule="auto"/>
        <w:ind w:left="720" w:right="720"/>
        <w:rPr>
          <w:rFonts w:ascii="Times New Roman" w:hAnsi="Times New Roman" w:cs="Times New Roman"/>
          <w:b/>
          <w:sz w:val="28"/>
        </w:rPr>
      </w:pPr>
    </w:p>
    <w:p w:rsidR="00E45AD9" w:rsidRDefault="00E45AD9" w:rsidP="00595928">
      <w:pPr>
        <w:spacing w:line="360" w:lineRule="auto"/>
        <w:ind w:left="720" w:right="720"/>
        <w:rPr>
          <w:rFonts w:ascii="Times New Roman" w:hAnsi="Times New Roman" w:cs="Times New Roman"/>
          <w:b/>
          <w:sz w:val="28"/>
        </w:rPr>
      </w:pPr>
    </w:p>
    <w:p w:rsidR="00E45AD9" w:rsidRDefault="00E45AD9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8</w:t>
      </w:r>
      <w:r w:rsidR="0079135E">
        <w:rPr>
          <w:rFonts w:ascii="Times New Roman" w:hAnsi="Times New Roman" w:cs="Times New Roman"/>
          <w:sz w:val="28"/>
        </w:rPr>
        <w:t xml:space="preserve"> Конфигуратор</w:t>
      </w:r>
    </w:p>
    <w:p w:rsidR="0079135E" w:rsidRDefault="0079135E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зработка</w:t>
      </w:r>
    </w:p>
    <w:p w:rsidR="0079135E" w:rsidRDefault="0079135E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дним из разработанных приложений был конфигуратор, необходимый для первоначальной настройки теплицы после приобретения ее пользователем, а также смены конфигурации при изменении параметров беспроводной сети, передаче другому пользователю и т.д.</w:t>
      </w:r>
    </w:p>
    <w:p w:rsidR="0079135E" w:rsidRDefault="00C002F6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данного приложения наиболее критичными были два следующих фактора:</w:t>
      </w:r>
    </w:p>
    <w:p w:rsidR="00C002F6" w:rsidRPr="00C002F6" w:rsidRDefault="00C002F6" w:rsidP="00C002F6">
      <w:pPr>
        <w:pStyle w:val="a4"/>
        <w:numPr>
          <w:ilvl w:val="0"/>
          <w:numId w:val="15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ультиплатформенность – приложение должно корректно работать на системах семейств </w:t>
      </w:r>
      <w:r>
        <w:rPr>
          <w:rFonts w:ascii="Times New Roman" w:hAnsi="Times New Roman" w:cs="Times New Roman"/>
          <w:sz w:val="28"/>
          <w:lang w:val="en-US"/>
        </w:rPr>
        <w:t>Windows</w:t>
      </w:r>
      <w:r w:rsidRPr="00C002F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Linux</w:t>
      </w:r>
      <w:r w:rsidRPr="00C002F6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lang w:val="en-US"/>
        </w:rPr>
        <w:t>MacOS</w:t>
      </w:r>
      <w:proofErr w:type="spellEnd"/>
      <w:r w:rsidRPr="00C002F6">
        <w:rPr>
          <w:rFonts w:ascii="Times New Roman" w:hAnsi="Times New Roman" w:cs="Times New Roman"/>
          <w:sz w:val="28"/>
        </w:rPr>
        <w:t>.</w:t>
      </w:r>
    </w:p>
    <w:p w:rsidR="00C002F6" w:rsidRDefault="00C002F6" w:rsidP="00C002F6">
      <w:pPr>
        <w:pStyle w:val="a4"/>
        <w:numPr>
          <w:ilvl w:val="0"/>
          <w:numId w:val="15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ебольшой вес – т.к. данное приложение используется очень редко и предоставляет небольшое количество функционала, большой вес приложения может вызвать недовольство пользователей.</w:t>
      </w:r>
    </w:p>
    <w:p w:rsidR="00C002F6" w:rsidRDefault="00C002F6" w:rsidP="00C002F6">
      <w:pPr>
        <w:pStyle w:val="a4"/>
        <w:spacing w:line="360" w:lineRule="auto"/>
        <w:ind w:left="1080" w:right="720"/>
        <w:rPr>
          <w:rFonts w:ascii="Times New Roman" w:hAnsi="Times New Roman" w:cs="Times New Roman"/>
          <w:sz w:val="28"/>
        </w:rPr>
      </w:pPr>
    </w:p>
    <w:p w:rsidR="00C002F6" w:rsidRDefault="00C002F6" w:rsidP="00C002F6">
      <w:pPr>
        <w:pStyle w:val="a4"/>
        <w:spacing w:line="360" w:lineRule="auto"/>
        <w:ind w:left="108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вязи с данными факторами, было принято решение вести разработку приложения с помощью кроссплатформенного </w:t>
      </w:r>
      <w:proofErr w:type="spellStart"/>
      <w:r>
        <w:rPr>
          <w:rFonts w:ascii="Times New Roman" w:hAnsi="Times New Roman" w:cs="Times New Roman"/>
          <w:sz w:val="28"/>
        </w:rPr>
        <w:lastRenderedPageBreak/>
        <w:t>фреймворка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Qt</w:t>
      </w:r>
      <w:proofErr w:type="spellEnd"/>
      <w:r w:rsidRPr="00C002F6">
        <w:rPr>
          <w:rFonts w:ascii="Times New Roman" w:hAnsi="Times New Roman" w:cs="Times New Roman"/>
          <w:sz w:val="28"/>
        </w:rPr>
        <w:t xml:space="preserve"> 6.1.1 </w:t>
      </w:r>
      <w:r>
        <w:rPr>
          <w:rFonts w:ascii="Times New Roman" w:hAnsi="Times New Roman" w:cs="Times New Roman"/>
          <w:sz w:val="28"/>
        </w:rPr>
        <w:t xml:space="preserve">для языка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C002F6">
        <w:rPr>
          <w:rFonts w:ascii="Times New Roman" w:hAnsi="Times New Roman" w:cs="Times New Roman"/>
          <w:sz w:val="28"/>
        </w:rPr>
        <w:t>++.</w:t>
      </w:r>
      <w:r>
        <w:rPr>
          <w:rFonts w:ascii="Times New Roman" w:hAnsi="Times New Roman" w:cs="Times New Roman"/>
          <w:sz w:val="28"/>
        </w:rPr>
        <w:t xml:space="preserve"> Альтернативные технологии, такие как </w:t>
      </w:r>
      <w:r>
        <w:rPr>
          <w:rFonts w:ascii="Times New Roman" w:hAnsi="Times New Roman" w:cs="Times New Roman"/>
          <w:sz w:val="28"/>
          <w:lang w:val="en-US"/>
        </w:rPr>
        <w:t>JavaFX</w:t>
      </w:r>
      <w:r w:rsidRPr="00C002F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ли </w:t>
      </w:r>
      <w:r>
        <w:rPr>
          <w:rFonts w:ascii="Times New Roman" w:hAnsi="Times New Roman" w:cs="Times New Roman"/>
          <w:sz w:val="28"/>
          <w:lang w:val="en-US"/>
        </w:rPr>
        <w:t>Windows</w:t>
      </w:r>
      <w:r w:rsidRPr="00C002F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Forms</w:t>
      </w:r>
      <w:r>
        <w:rPr>
          <w:rFonts w:ascii="Times New Roman" w:hAnsi="Times New Roman" w:cs="Times New Roman"/>
          <w:sz w:val="28"/>
        </w:rPr>
        <w:t xml:space="preserve"> либо не предоставляют мультиплатформенности, либо слишком много весят после компиляции.</w:t>
      </w:r>
    </w:p>
    <w:p w:rsidR="00C002F6" w:rsidRDefault="00C002F6" w:rsidP="00C002F6">
      <w:pPr>
        <w:pStyle w:val="a4"/>
        <w:spacing w:line="360" w:lineRule="auto"/>
        <w:ind w:left="1080" w:right="720"/>
        <w:rPr>
          <w:rFonts w:ascii="Times New Roman" w:hAnsi="Times New Roman" w:cs="Times New Roman"/>
          <w:sz w:val="28"/>
        </w:rPr>
      </w:pPr>
    </w:p>
    <w:p w:rsidR="007B087F" w:rsidRDefault="00C002F6" w:rsidP="007B087F">
      <w:pPr>
        <w:pStyle w:val="a4"/>
        <w:spacing w:line="360" w:lineRule="auto"/>
        <w:ind w:left="108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кже, вместе с приложением, должны устанавливаться необходимые </w:t>
      </w:r>
      <w:r>
        <w:rPr>
          <w:rFonts w:ascii="Times New Roman" w:hAnsi="Times New Roman" w:cs="Times New Roman"/>
          <w:sz w:val="28"/>
          <w:lang w:val="en-US"/>
        </w:rPr>
        <w:t>USB</w:t>
      </w:r>
      <w:r w:rsidRPr="00C002F6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драйвера для подключения к МК.</w:t>
      </w:r>
      <w:r w:rsidR="007B087F">
        <w:rPr>
          <w:rFonts w:ascii="Times New Roman" w:hAnsi="Times New Roman" w:cs="Times New Roman"/>
          <w:sz w:val="28"/>
        </w:rPr>
        <w:t xml:space="preserve"> После подключения теплицы к ПК по </w:t>
      </w:r>
      <w:r w:rsidR="007B087F">
        <w:rPr>
          <w:rFonts w:ascii="Times New Roman" w:hAnsi="Times New Roman" w:cs="Times New Roman"/>
          <w:sz w:val="28"/>
          <w:lang w:val="en-US"/>
        </w:rPr>
        <w:t>USB</w:t>
      </w:r>
      <w:r w:rsidR="007B087F" w:rsidRPr="007B087F">
        <w:rPr>
          <w:rFonts w:ascii="Times New Roman" w:hAnsi="Times New Roman" w:cs="Times New Roman"/>
          <w:sz w:val="28"/>
        </w:rPr>
        <w:t xml:space="preserve"> </w:t>
      </w:r>
      <w:r w:rsidR="007B087F">
        <w:rPr>
          <w:rFonts w:ascii="Times New Roman" w:hAnsi="Times New Roman" w:cs="Times New Roman"/>
          <w:sz w:val="28"/>
        </w:rPr>
        <w:t xml:space="preserve">конфигуратор автоматически обнаруживает необходимый порт по метаданным и обменивается с ним сообщениями по встроенному в микроконтроллер протоколу </w:t>
      </w:r>
      <w:r w:rsidR="007B087F">
        <w:rPr>
          <w:rFonts w:ascii="Times New Roman" w:hAnsi="Times New Roman" w:cs="Times New Roman"/>
          <w:sz w:val="28"/>
          <w:lang w:val="en-US"/>
        </w:rPr>
        <w:t>UART</w:t>
      </w:r>
      <w:r w:rsidR="007B087F">
        <w:rPr>
          <w:rFonts w:ascii="Times New Roman" w:hAnsi="Times New Roman" w:cs="Times New Roman"/>
          <w:sz w:val="28"/>
        </w:rPr>
        <w:t>. При удачном подключении диспетчер запрашивает у МК текущую конфигурацию.</w:t>
      </w:r>
    </w:p>
    <w:p w:rsidR="007B087F" w:rsidRPr="00796AF3" w:rsidRDefault="007B087F" w:rsidP="00796AF3">
      <w:pPr>
        <w:spacing w:line="360" w:lineRule="auto"/>
        <w:ind w:right="720"/>
        <w:rPr>
          <w:rFonts w:ascii="Times New Roman" w:hAnsi="Times New Roman" w:cs="Times New Roman"/>
          <w:sz w:val="28"/>
        </w:rPr>
      </w:pPr>
    </w:p>
    <w:p w:rsidR="007B087F" w:rsidRDefault="007B087F" w:rsidP="007A4A7C">
      <w:pPr>
        <w:pStyle w:val="a4"/>
        <w:spacing w:line="360" w:lineRule="auto"/>
        <w:ind w:left="1077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лавный функционал конфигуратора разбит на </w:t>
      </w:r>
      <w:r w:rsidRPr="007B087F">
        <w:rPr>
          <w:rFonts w:ascii="Times New Roman" w:hAnsi="Times New Roman" w:cs="Times New Roman"/>
          <w:sz w:val="28"/>
        </w:rPr>
        <w:t xml:space="preserve">4 </w:t>
      </w:r>
      <w:r>
        <w:rPr>
          <w:rFonts w:ascii="Times New Roman" w:hAnsi="Times New Roman" w:cs="Times New Roman"/>
          <w:sz w:val="28"/>
          <w:lang w:val="en-US"/>
        </w:rPr>
        <w:t>UI</w:t>
      </w:r>
      <w:r w:rsidRPr="007B087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блока, 3 из которых по умолчанию заблокированы и последовательно становятся доступными пользователю только после корректного заполнения предыдущего блока.</w:t>
      </w:r>
    </w:p>
    <w:p w:rsidR="007B087F" w:rsidRDefault="007B087F" w:rsidP="007B087F">
      <w:pPr>
        <w:pStyle w:val="a4"/>
        <w:spacing w:line="360" w:lineRule="auto"/>
        <w:ind w:left="1080" w:right="720"/>
        <w:rPr>
          <w:rFonts w:ascii="Times New Roman" w:hAnsi="Times New Roman" w:cs="Times New Roman"/>
          <w:sz w:val="28"/>
        </w:rPr>
      </w:pPr>
    </w:p>
    <w:p w:rsidR="007B087F" w:rsidRDefault="007B087F" w:rsidP="007B087F">
      <w:pPr>
        <w:pStyle w:val="a4"/>
        <w:spacing w:line="360" w:lineRule="auto"/>
        <w:ind w:left="108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локи:</w:t>
      </w:r>
    </w:p>
    <w:p w:rsidR="007B087F" w:rsidRDefault="007B087F" w:rsidP="007B087F">
      <w:pPr>
        <w:pStyle w:val="a4"/>
        <w:numPr>
          <w:ilvl w:val="0"/>
          <w:numId w:val="16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ключение.</w:t>
      </w:r>
    </w:p>
    <w:p w:rsidR="007B087F" w:rsidRDefault="007B087F" w:rsidP="007B087F">
      <w:pPr>
        <w:spacing w:line="360" w:lineRule="auto"/>
        <w:ind w:left="108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ый блок доступен по умолчанию, при запуске конфигуратора происходит автоматический поиск необходимого порта по метаданным, в случае успешного обнаружения теплицы – порт выбирается автоматически, иначе пользователь может выбрать порт подключения самостоятельно.</w:t>
      </w:r>
    </w:p>
    <w:p w:rsidR="007B087F" w:rsidRDefault="007B087F" w:rsidP="007B087F">
      <w:pPr>
        <w:pStyle w:val="a4"/>
        <w:numPr>
          <w:ilvl w:val="0"/>
          <w:numId w:val="16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 xml:space="preserve">Wi-Fi </w:t>
      </w:r>
      <w:r>
        <w:rPr>
          <w:rFonts w:ascii="Times New Roman" w:hAnsi="Times New Roman" w:cs="Times New Roman"/>
          <w:sz w:val="28"/>
        </w:rPr>
        <w:t>сеть.</w:t>
      </w:r>
    </w:p>
    <w:p w:rsidR="007B087F" w:rsidRDefault="007B087F" w:rsidP="007B087F">
      <w:pPr>
        <w:spacing w:line="360" w:lineRule="auto"/>
        <w:ind w:left="108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Данный блок содержит в себе информацию, необходимую для подключения теплицы к </w:t>
      </w:r>
      <w:r>
        <w:rPr>
          <w:rFonts w:ascii="Times New Roman" w:hAnsi="Times New Roman" w:cs="Times New Roman"/>
          <w:sz w:val="28"/>
          <w:lang w:val="en-US"/>
        </w:rPr>
        <w:t>Wi</w:t>
      </w:r>
      <w:r w:rsidRPr="007B087F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Fi</w:t>
      </w:r>
      <w:r>
        <w:rPr>
          <w:rFonts w:ascii="Times New Roman" w:hAnsi="Times New Roman" w:cs="Times New Roman"/>
          <w:sz w:val="28"/>
        </w:rPr>
        <w:t xml:space="preserve"> сети. Данная информация получается автоматически из текущей конфигурации МК. При изменении данных пользователем МК пытается подключиться к новой сети</w:t>
      </w:r>
      <w:r w:rsidR="00E44623">
        <w:rPr>
          <w:rFonts w:ascii="Times New Roman" w:hAnsi="Times New Roman" w:cs="Times New Roman"/>
          <w:sz w:val="28"/>
        </w:rPr>
        <w:t>, в случае удачного подключения МК перезаписывает текущую конфигурацию, иначе откатывается к предыдущим настройкам.</w:t>
      </w:r>
    </w:p>
    <w:p w:rsidR="00E44623" w:rsidRDefault="00E44623" w:rsidP="00E44623">
      <w:pPr>
        <w:pStyle w:val="a4"/>
        <w:numPr>
          <w:ilvl w:val="0"/>
          <w:numId w:val="16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вторизация.</w:t>
      </w:r>
    </w:p>
    <w:p w:rsidR="00E44623" w:rsidRDefault="00E44623" w:rsidP="00E44623">
      <w:pPr>
        <w:spacing w:line="360" w:lineRule="auto"/>
        <w:ind w:left="108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лок авторизации пользователя. Пользователь вводит данные своей учетной записи в системе, после чего конфигуратор отправляет запрос к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 xml:space="preserve"> для проверки данных. Эти данные не сохраняются в МК.</w:t>
      </w:r>
    </w:p>
    <w:p w:rsidR="00E44623" w:rsidRDefault="00E44623" w:rsidP="00E44623">
      <w:pPr>
        <w:pStyle w:val="a4"/>
        <w:numPr>
          <w:ilvl w:val="0"/>
          <w:numId w:val="16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теплицы.</w:t>
      </w:r>
    </w:p>
    <w:p w:rsidR="00E44623" w:rsidRPr="00E44623" w:rsidRDefault="00E44623" w:rsidP="00E44623">
      <w:pPr>
        <w:spacing w:line="360" w:lineRule="auto"/>
        <w:ind w:left="1080" w:right="720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Блок идентификационных данных МК в системе, содержит постоянный </w:t>
      </w:r>
      <w:r>
        <w:rPr>
          <w:rFonts w:ascii="Times New Roman" w:hAnsi="Times New Roman" w:cs="Times New Roman"/>
          <w:sz w:val="28"/>
          <w:lang w:val="en-US"/>
        </w:rPr>
        <w:t>MAC</w:t>
      </w:r>
      <w:r>
        <w:rPr>
          <w:rFonts w:ascii="Times New Roman" w:hAnsi="Times New Roman" w:cs="Times New Roman"/>
          <w:sz w:val="28"/>
        </w:rPr>
        <w:t xml:space="preserve">-адрес микроконтроллера и уникальный регистрационный ключ теплицы в системе. Данная информация также получается из конфигурации МК после подключения. Для изменения этих данных, например, для смены пользователя, конфигуратор отправляет запрос к </w:t>
      </w:r>
      <w:r>
        <w:rPr>
          <w:rFonts w:ascii="Times New Roman" w:hAnsi="Times New Roman" w:cs="Times New Roman"/>
          <w:sz w:val="28"/>
          <w:lang w:val="en-US"/>
        </w:rPr>
        <w:t>API</w:t>
      </w:r>
      <w:r w:rsidRPr="00E4462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 постоянными данными микроконтроллера, после чего происходит привязка к новому пользователю и выдача нового регистрационного ключа, который сохраняется в конфигурации МК.</w:t>
      </w:r>
    </w:p>
    <w:p w:rsidR="00E44623" w:rsidRPr="00E44623" w:rsidRDefault="00E44623" w:rsidP="00E44623">
      <w:pPr>
        <w:spacing w:line="360" w:lineRule="auto"/>
        <w:ind w:left="1080" w:right="720"/>
        <w:rPr>
          <w:rFonts w:ascii="Times New Roman" w:hAnsi="Times New Roman" w:cs="Times New Roman"/>
          <w:sz w:val="28"/>
        </w:rPr>
      </w:pPr>
    </w:p>
    <w:sectPr w:rsidR="00E44623" w:rsidRPr="00E44623">
      <w:foot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1833" w:rsidRDefault="00C31833" w:rsidP="00371167">
      <w:pPr>
        <w:spacing w:after="0" w:line="240" w:lineRule="auto"/>
      </w:pPr>
      <w:r>
        <w:separator/>
      </w:r>
    </w:p>
  </w:endnote>
  <w:endnote w:type="continuationSeparator" w:id="0">
    <w:p w:rsidR="00C31833" w:rsidRDefault="00C31833" w:rsidP="003711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65976484"/>
      <w:docPartObj>
        <w:docPartGallery w:val="Page Numbers (Bottom of Page)"/>
        <w:docPartUnique/>
      </w:docPartObj>
    </w:sdtPr>
    <w:sdtContent>
      <w:p w:rsidR="00E844AC" w:rsidRDefault="00E844AC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6AF3">
          <w:rPr>
            <w:noProof/>
          </w:rPr>
          <w:t>33</w:t>
        </w:r>
        <w:r>
          <w:fldChar w:fldCharType="end"/>
        </w:r>
      </w:p>
    </w:sdtContent>
  </w:sdt>
  <w:p w:rsidR="00E844AC" w:rsidRDefault="00E844AC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1833" w:rsidRDefault="00C31833" w:rsidP="00371167">
      <w:pPr>
        <w:spacing w:after="0" w:line="240" w:lineRule="auto"/>
      </w:pPr>
      <w:r>
        <w:separator/>
      </w:r>
    </w:p>
  </w:footnote>
  <w:footnote w:type="continuationSeparator" w:id="0">
    <w:p w:rsidR="00C31833" w:rsidRDefault="00C31833" w:rsidP="003711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92997"/>
    <w:multiLevelType w:val="hybridMultilevel"/>
    <w:tmpl w:val="42A4FF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C36E66"/>
    <w:multiLevelType w:val="hybridMultilevel"/>
    <w:tmpl w:val="78FE26C4"/>
    <w:lvl w:ilvl="0" w:tplc="14901860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24C8516B"/>
    <w:multiLevelType w:val="hybridMultilevel"/>
    <w:tmpl w:val="73505A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9F4F0B"/>
    <w:multiLevelType w:val="hybridMultilevel"/>
    <w:tmpl w:val="96DE4A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08C3213"/>
    <w:multiLevelType w:val="hybridMultilevel"/>
    <w:tmpl w:val="3AA674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02A447A"/>
    <w:multiLevelType w:val="hybridMultilevel"/>
    <w:tmpl w:val="7A3A86A8"/>
    <w:lvl w:ilvl="0" w:tplc="E51013A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44344A9E"/>
    <w:multiLevelType w:val="hybridMultilevel"/>
    <w:tmpl w:val="3606F2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E682E23"/>
    <w:multiLevelType w:val="hybridMultilevel"/>
    <w:tmpl w:val="CA84A5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6C32C35"/>
    <w:multiLevelType w:val="multilevel"/>
    <w:tmpl w:val="6A944F2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9" w15:restartNumberingAfterBreak="0">
    <w:nsid w:val="61BF2372"/>
    <w:multiLevelType w:val="hybridMultilevel"/>
    <w:tmpl w:val="310A91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8AC663B"/>
    <w:multiLevelType w:val="hybridMultilevel"/>
    <w:tmpl w:val="42D4453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AAB6D0E"/>
    <w:multiLevelType w:val="hybridMultilevel"/>
    <w:tmpl w:val="1C6E0518"/>
    <w:lvl w:ilvl="0" w:tplc="00B47B56">
      <w:start w:val="1"/>
      <w:numFmt w:val="decimal"/>
      <w:lvlText w:val="%1)"/>
      <w:lvlJc w:val="left"/>
      <w:pPr>
        <w:ind w:left="14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57" w:hanging="360"/>
      </w:pPr>
    </w:lvl>
    <w:lvl w:ilvl="2" w:tplc="0419001B" w:tentative="1">
      <w:start w:val="1"/>
      <w:numFmt w:val="lowerRoman"/>
      <w:lvlText w:val="%3."/>
      <w:lvlJc w:val="right"/>
      <w:pPr>
        <w:ind w:left="2877" w:hanging="180"/>
      </w:pPr>
    </w:lvl>
    <w:lvl w:ilvl="3" w:tplc="0419000F" w:tentative="1">
      <w:start w:val="1"/>
      <w:numFmt w:val="decimal"/>
      <w:lvlText w:val="%4."/>
      <w:lvlJc w:val="left"/>
      <w:pPr>
        <w:ind w:left="3597" w:hanging="360"/>
      </w:pPr>
    </w:lvl>
    <w:lvl w:ilvl="4" w:tplc="04190019" w:tentative="1">
      <w:start w:val="1"/>
      <w:numFmt w:val="lowerLetter"/>
      <w:lvlText w:val="%5."/>
      <w:lvlJc w:val="left"/>
      <w:pPr>
        <w:ind w:left="4317" w:hanging="360"/>
      </w:pPr>
    </w:lvl>
    <w:lvl w:ilvl="5" w:tplc="0419001B" w:tentative="1">
      <w:start w:val="1"/>
      <w:numFmt w:val="lowerRoman"/>
      <w:lvlText w:val="%6."/>
      <w:lvlJc w:val="right"/>
      <w:pPr>
        <w:ind w:left="5037" w:hanging="180"/>
      </w:pPr>
    </w:lvl>
    <w:lvl w:ilvl="6" w:tplc="0419000F" w:tentative="1">
      <w:start w:val="1"/>
      <w:numFmt w:val="decimal"/>
      <w:lvlText w:val="%7."/>
      <w:lvlJc w:val="left"/>
      <w:pPr>
        <w:ind w:left="5757" w:hanging="360"/>
      </w:pPr>
    </w:lvl>
    <w:lvl w:ilvl="7" w:tplc="04190019" w:tentative="1">
      <w:start w:val="1"/>
      <w:numFmt w:val="lowerLetter"/>
      <w:lvlText w:val="%8."/>
      <w:lvlJc w:val="left"/>
      <w:pPr>
        <w:ind w:left="6477" w:hanging="360"/>
      </w:pPr>
    </w:lvl>
    <w:lvl w:ilvl="8" w:tplc="0419001B" w:tentative="1">
      <w:start w:val="1"/>
      <w:numFmt w:val="lowerRoman"/>
      <w:lvlText w:val="%9."/>
      <w:lvlJc w:val="right"/>
      <w:pPr>
        <w:ind w:left="7197" w:hanging="180"/>
      </w:pPr>
    </w:lvl>
  </w:abstractNum>
  <w:abstractNum w:abstractNumId="12" w15:restartNumberingAfterBreak="0">
    <w:nsid w:val="72D244CD"/>
    <w:multiLevelType w:val="hybridMultilevel"/>
    <w:tmpl w:val="B2F880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6457E09"/>
    <w:multiLevelType w:val="hybridMultilevel"/>
    <w:tmpl w:val="1A6E73A0"/>
    <w:lvl w:ilvl="0" w:tplc="4AB4321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76DE6613"/>
    <w:multiLevelType w:val="hybridMultilevel"/>
    <w:tmpl w:val="AAE0E1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74A21FA"/>
    <w:multiLevelType w:val="hybridMultilevel"/>
    <w:tmpl w:val="3EDE58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ED73FB3"/>
    <w:multiLevelType w:val="hybridMultilevel"/>
    <w:tmpl w:val="20D6FC4C"/>
    <w:lvl w:ilvl="0" w:tplc="D1A8A4F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"/>
  </w:num>
  <w:num w:numId="2">
    <w:abstractNumId w:val="6"/>
  </w:num>
  <w:num w:numId="3">
    <w:abstractNumId w:val="4"/>
  </w:num>
  <w:num w:numId="4">
    <w:abstractNumId w:val="8"/>
  </w:num>
  <w:num w:numId="5">
    <w:abstractNumId w:val="7"/>
  </w:num>
  <w:num w:numId="6">
    <w:abstractNumId w:val="9"/>
  </w:num>
  <w:num w:numId="7">
    <w:abstractNumId w:val="10"/>
  </w:num>
  <w:num w:numId="8">
    <w:abstractNumId w:val="12"/>
  </w:num>
  <w:num w:numId="9">
    <w:abstractNumId w:val="13"/>
  </w:num>
  <w:num w:numId="10">
    <w:abstractNumId w:val="16"/>
  </w:num>
  <w:num w:numId="11">
    <w:abstractNumId w:val="15"/>
  </w:num>
  <w:num w:numId="12">
    <w:abstractNumId w:val="0"/>
  </w:num>
  <w:num w:numId="13">
    <w:abstractNumId w:val="14"/>
  </w:num>
  <w:num w:numId="14">
    <w:abstractNumId w:val="2"/>
  </w:num>
  <w:num w:numId="15">
    <w:abstractNumId w:val="5"/>
  </w:num>
  <w:num w:numId="16">
    <w:abstractNumId w:val="1"/>
  </w:num>
  <w:num w:numId="1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3D32"/>
    <w:rsid w:val="00015178"/>
    <w:rsid w:val="00045032"/>
    <w:rsid w:val="000746A7"/>
    <w:rsid w:val="00090774"/>
    <w:rsid w:val="000D462D"/>
    <w:rsid w:val="0010790A"/>
    <w:rsid w:val="001712B0"/>
    <w:rsid w:val="00197F7D"/>
    <w:rsid w:val="00216173"/>
    <w:rsid w:val="002364E9"/>
    <w:rsid w:val="002A2690"/>
    <w:rsid w:val="00311BCE"/>
    <w:rsid w:val="00321ADE"/>
    <w:rsid w:val="0035423B"/>
    <w:rsid w:val="00357E6F"/>
    <w:rsid w:val="00361BC8"/>
    <w:rsid w:val="00363041"/>
    <w:rsid w:val="00371167"/>
    <w:rsid w:val="003737D0"/>
    <w:rsid w:val="00396624"/>
    <w:rsid w:val="00402723"/>
    <w:rsid w:val="00473843"/>
    <w:rsid w:val="004E25FD"/>
    <w:rsid w:val="00523FCF"/>
    <w:rsid w:val="0052573D"/>
    <w:rsid w:val="00560C81"/>
    <w:rsid w:val="00595928"/>
    <w:rsid w:val="005A032D"/>
    <w:rsid w:val="005D68AD"/>
    <w:rsid w:val="00620770"/>
    <w:rsid w:val="00631775"/>
    <w:rsid w:val="00637546"/>
    <w:rsid w:val="00640367"/>
    <w:rsid w:val="00661C69"/>
    <w:rsid w:val="00681A67"/>
    <w:rsid w:val="007112D8"/>
    <w:rsid w:val="007253CE"/>
    <w:rsid w:val="00763D32"/>
    <w:rsid w:val="0079135E"/>
    <w:rsid w:val="00796AF3"/>
    <w:rsid w:val="007A4A7C"/>
    <w:rsid w:val="007B087F"/>
    <w:rsid w:val="007D7226"/>
    <w:rsid w:val="007D7CF9"/>
    <w:rsid w:val="007F0650"/>
    <w:rsid w:val="007F1275"/>
    <w:rsid w:val="008041B1"/>
    <w:rsid w:val="008057CD"/>
    <w:rsid w:val="0082698A"/>
    <w:rsid w:val="00840590"/>
    <w:rsid w:val="00894AF1"/>
    <w:rsid w:val="008B66F4"/>
    <w:rsid w:val="00913B71"/>
    <w:rsid w:val="00935290"/>
    <w:rsid w:val="00950BBB"/>
    <w:rsid w:val="0097279E"/>
    <w:rsid w:val="009A1131"/>
    <w:rsid w:val="00A0556C"/>
    <w:rsid w:val="00A1241C"/>
    <w:rsid w:val="00A30F1F"/>
    <w:rsid w:val="00A37AF4"/>
    <w:rsid w:val="00A941F7"/>
    <w:rsid w:val="00AF6B26"/>
    <w:rsid w:val="00B85BA1"/>
    <w:rsid w:val="00BA0C74"/>
    <w:rsid w:val="00BC54BF"/>
    <w:rsid w:val="00C002F6"/>
    <w:rsid w:val="00C31833"/>
    <w:rsid w:val="00C53736"/>
    <w:rsid w:val="00C87AC0"/>
    <w:rsid w:val="00D17BBC"/>
    <w:rsid w:val="00D46A60"/>
    <w:rsid w:val="00DA5D75"/>
    <w:rsid w:val="00DC3463"/>
    <w:rsid w:val="00E029F0"/>
    <w:rsid w:val="00E16B89"/>
    <w:rsid w:val="00E44623"/>
    <w:rsid w:val="00E45AD9"/>
    <w:rsid w:val="00E473FB"/>
    <w:rsid w:val="00E80028"/>
    <w:rsid w:val="00E844AC"/>
    <w:rsid w:val="00E93348"/>
    <w:rsid w:val="00EA0BBF"/>
    <w:rsid w:val="00EF143E"/>
    <w:rsid w:val="00F44974"/>
    <w:rsid w:val="00F5366F"/>
    <w:rsid w:val="00F5514C"/>
    <w:rsid w:val="00FC738E"/>
    <w:rsid w:val="00FE7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CDA9E2"/>
  <w15:chartTrackingRefBased/>
  <w15:docId w15:val="{C064E7E5-7675-4E2C-8AC8-487D37CE9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A055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A0556C"/>
    <w:pPr>
      <w:ind w:left="720"/>
      <w:contextualSpacing/>
    </w:pPr>
  </w:style>
  <w:style w:type="table" w:styleId="a5">
    <w:name w:val="Table Grid"/>
    <w:basedOn w:val="a1"/>
    <w:uiPriority w:val="39"/>
    <w:rsid w:val="003542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 Spacing"/>
    <w:link w:val="a7"/>
    <w:uiPriority w:val="1"/>
    <w:qFormat/>
    <w:rsid w:val="00935290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7">
    <w:name w:val="Без интервала Знак"/>
    <w:basedOn w:val="a0"/>
    <w:link w:val="a6"/>
    <w:uiPriority w:val="1"/>
    <w:rsid w:val="00935290"/>
    <w:rPr>
      <w:rFonts w:ascii="Cambria" w:hAnsi="Cambria"/>
      <w:sz w:val="24"/>
      <w:szCs w:val="24"/>
    </w:rPr>
  </w:style>
  <w:style w:type="paragraph" w:styleId="a8">
    <w:name w:val="header"/>
    <w:basedOn w:val="a"/>
    <w:link w:val="a9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71167"/>
  </w:style>
  <w:style w:type="paragraph" w:styleId="aa">
    <w:name w:val="footer"/>
    <w:basedOn w:val="a"/>
    <w:link w:val="ab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711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06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12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54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48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185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70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73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90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7369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10" Type="http://schemas.openxmlformats.org/officeDocument/2006/relationships/package" Target="embeddings/_________Microsoft_Visio1.vsdx"/><Relationship Id="rId19" Type="http://schemas.openxmlformats.org/officeDocument/2006/relationships/package" Target="embeddings/_________Microsoft_Visio5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1</TotalTime>
  <Pages>33</Pages>
  <Words>4724</Words>
  <Characters>26933</Characters>
  <Application>Microsoft Office Word</Application>
  <DocSecurity>0</DocSecurity>
  <Lines>224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huha</dc:creator>
  <cp:keywords/>
  <dc:description/>
  <cp:lastModifiedBy>Lichuha</cp:lastModifiedBy>
  <cp:revision>6</cp:revision>
  <dcterms:created xsi:type="dcterms:W3CDTF">2023-04-27T05:38:00Z</dcterms:created>
  <dcterms:modified xsi:type="dcterms:W3CDTF">2023-04-29T21:36:00Z</dcterms:modified>
</cp:coreProperties>
</file>